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651F36DB"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r w:rsidR="00290EA2" w:rsidRPr="00290EA2">
              <w:t>0</w:t>
            </w:r>
            <w:r w:rsidRPr="00290EA2">
              <w:t>.</w:t>
            </w:r>
            <w:bookmarkEnd w:id="3"/>
            <w:ins w:id="4" w:author="Lee, Daewon" w:date="2020-10-27T06:31:00Z">
              <w:r w:rsidR="00ED6D70">
                <w:t>3</w:t>
              </w:r>
            </w:ins>
            <w:del w:id="5" w:author="Lee, Daewon" w:date="2020-10-27T06:31:00Z">
              <w:r w:rsidR="003D2C7D" w:rsidDel="00ED6D70">
                <w:delText>2</w:delText>
              </w:r>
            </w:del>
            <w:r w:rsidRPr="00290EA2">
              <w:t xml:space="preserve"> </w:t>
            </w:r>
            <w:r w:rsidRPr="00290EA2">
              <w:rPr>
                <w:sz w:val="32"/>
              </w:rPr>
              <w:t>(</w:t>
            </w:r>
            <w:bookmarkStart w:id="6" w:name="issueDate"/>
            <w:r w:rsidR="00290EA2" w:rsidRPr="00290EA2">
              <w:rPr>
                <w:sz w:val="32"/>
              </w:rPr>
              <w:t>2020</w:t>
            </w:r>
            <w:r w:rsidRPr="00290EA2">
              <w:rPr>
                <w:sz w:val="32"/>
              </w:rPr>
              <w:t>-</w:t>
            </w:r>
            <w:ins w:id="7" w:author="Lee, Daewon" w:date="2020-10-27T06:31:00Z">
              <w:r w:rsidR="00ED6D70">
                <w:rPr>
                  <w:sz w:val="32"/>
                </w:rPr>
                <w:t>11</w:t>
              </w:r>
            </w:ins>
            <w:del w:id="8" w:author="Lee, Daewon" w:date="2020-10-27T06:31:00Z">
              <w:r w:rsidR="00290EA2" w:rsidRPr="00290EA2" w:rsidDel="00ED6D70">
                <w:rPr>
                  <w:sz w:val="32"/>
                </w:rPr>
                <w:delText>0</w:delText>
              </w:r>
              <w:bookmarkEnd w:id="6"/>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9" w:name="spectype2"/>
            <w:r w:rsidR="00D57972" w:rsidRPr="00290EA2">
              <w:t>Report</w:t>
            </w:r>
            <w:bookmarkEnd w:id="9"/>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0"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0"/>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1" w:name="specRelease"/>
            <w:r w:rsidRPr="00290EA2">
              <w:rPr>
                <w:rStyle w:val="ZGSM"/>
              </w:rPr>
              <w:t>17</w:t>
            </w:r>
            <w:bookmarkEnd w:id="11"/>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2" w:name="logos"/>
            <w:r>
              <w:rPr>
                <w:noProof/>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4"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7" w:name="copyrightDate"/>
            <w:r w:rsidRPr="00220432">
              <w:rPr>
                <w:noProof/>
                <w:sz w:val="18"/>
              </w:rPr>
              <w:t>20</w:t>
            </w:r>
            <w:r w:rsidR="00220432" w:rsidRPr="00220432">
              <w:rPr>
                <w:noProof/>
                <w:sz w:val="18"/>
              </w:rPr>
              <w:t>20</w:t>
            </w:r>
            <w:bookmarkEnd w:id="17"/>
            <w:r w:rsidRPr="00220432">
              <w:rPr>
                <w:noProof/>
                <w:sz w:val="18"/>
              </w:rPr>
              <w:t>, 3GPP Organizational Partners (ARIB, ATIS, CCSA, ETSI, TSDSI, TTA, TTC).</w:t>
            </w:r>
            <w:bookmarkStart w:id="18" w:name="copyrightaddon"/>
            <w:bookmarkEnd w:id="18"/>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FC42469" w14:textId="77777777" w:rsidR="00E16509" w:rsidRDefault="00E16509" w:rsidP="00133525"/>
        </w:tc>
      </w:tr>
      <w:bookmarkEnd w:id="14"/>
    </w:tbl>
    <w:p w14:paraId="6C081415" w14:textId="77777777" w:rsidR="00080512" w:rsidRPr="004D3578" w:rsidRDefault="00080512">
      <w:pPr>
        <w:pStyle w:val="TT"/>
      </w:pPr>
      <w:r w:rsidRPr="004D3578">
        <w:br w:type="page"/>
      </w:r>
      <w:bookmarkStart w:id="19" w:name="tableOfContents"/>
      <w:bookmarkEnd w:id="19"/>
      <w:r w:rsidRPr="004D3578">
        <w:lastRenderedPageBreak/>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0" w:name="foreword"/>
      <w:bookmarkStart w:id="21" w:name="_Toc41298305"/>
      <w:bookmarkEnd w:id="20"/>
      <w:r w:rsidRPr="004D3578">
        <w:lastRenderedPageBreak/>
        <w:t>Foreword</w:t>
      </w:r>
      <w:bookmarkEnd w:id="21"/>
    </w:p>
    <w:p w14:paraId="4F454363" w14:textId="3E4558EB" w:rsidR="00080512" w:rsidRPr="004D3578" w:rsidRDefault="00080512">
      <w:r w:rsidRPr="004D3578">
        <w:t xml:space="preserve">This </w:t>
      </w:r>
      <w:r w:rsidRPr="00220432">
        <w:t xml:space="preserve">Technical </w:t>
      </w:r>
      <w:bookmarkStart w:id="22" w:name="spectype3"/>
      <w:r w:rsidR="00602AEA" w:rsidRPr="00220432">
        <w:t>Report</w:t>
      </w:r>
      <w:bookmarkEnd w:id="22"/>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is" and "is not" do not indicate requirements.</w:t>
      </w:r>
    </w:p>
    <w:p w14:paraId="1F51A214" w14:textId="77777777" w:rsidR="00080512" w:rsidRPr="004D3578" w:rsidRDefault="00080512">
      <w:pPr>
        <w:pStyle w:val="Heading1"/>
      </w:pPr>
      <w:bookmarkStart w:id="23" w:name="introduction"/>
      <w:bookmarkStart w:id="24" w:name="_Toc41298306"/>
      <w:bookmarkEnd w:id="23"/>
      <w:r w:rsidRPr="004D3578">
        <w:t>Introduction</w:t>
      </w:r>
      <w:bookmarkEnd w:id="24"/>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5" w:name="scope"/>
      <w:bookmarkStart w:id="26" w:name="_Toc41298307"/>
      <w:bookmarkEnd w:id="25"/>
      <w:r w:rsidRPr="004D3578">
        <w:lastRenderedPageBreak/>
        <w:t>1</w:t>
      </w:r>
      <w:r w:rsidRPr="004D3578">
        <w:tab/>
        <w:t>Scope</w:t>
      </w:r>
      <w:bookmarkEnd w:id="26"/>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7" w:author="Lee, Daewon" w:date="2020-10-27T06:20:00Z">
        <w:r w:rsidR="00014959">
          <w:t>[</w:t>
        </w:r>
      </w:ins>
      <w:ins w:id="28" w:author="Lee, Daewon" w:date="2020-10-27T06:24:00Z">
        <w:r w:rsidR="00AC17B9">
          <w:t>1</w:t>
        </w:r>
      </w:ins>
      <w:ins w:id="29" w:author="Lee, Daewon" w:date="2020-10-27T06:20:00Z">
        <w:r w:rsidR="00014959">
          <w:t>]</w:t>
        </w:r>
      </w:ins>
      <w:del w:id="30"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1" w:author="Lee, Daewon" w:date="2020-10-27T06:18:00Z">
        <w:r w:rsidR="00713B55">
          <w:t xml:space="preserve"> </w:t>
        </w:r>
      </w:ins>
      <w:r>
        <w:t>GHz, where all physical layer channels, signals, procedures, and protocols are designed to be optimized for uses under 52.6</w:t>
      </w:r>
      <w:ins w:id="32" w:author="Lee, Daewon" w:date="2020-10-27T06:18:00Z">
        <w:r w:rsidR="00713B55">
          <w:t xml:space="preserve"> </w:t>
        </w:r>
      </w:ins>
      <w:r>
        <w:t xml:space="preserve">GHz. </w:t>
      </w:r>
    </w:p>
    <w:p w14:paraId="7D9F8AA7" w14:textId="0251721F" w:rsidR="008C54B2" w:rsidRDefault="008C54B2" w:rsidP="008C54B2">
      <w:r>
        <w:t>However, frequencies above 52.6</w:t>
      </w:r>
      <w:ins w:id="33"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4"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5" w:author="Lee, Daewon" w:date="2020-10-27T06:19:00Z">
        <w:r w:rsidR="00CD462B">
          <w:t>[</w:t>
        </w:r>
      </w:ins>
      <w:ins w:id="36" w:author="Lee, Daewon" w:date="2020-10-27T06:24:00Z">
        <w:r w:rsidR="00AC17B9">
          <w:t>2</w:t>
        </w:r>
      </w:ins>
      <w:ins w:id="37" w:author="Lee, Daewon" w:date="2020-10-27T06:19:00Z">
        <w:r w:rsidR="00CD462B">
          <w:t>]</w:t>
        </w:r>
      </w:ins>
      <w:del w:id="38"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39"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0" w:author="Lee, Daewon" w:date="2020-10-27T06:18:00Z">
        <w:r w:rsidR="00713B55">
          <w:t xml:space="preserve"> </w:t>
        </w:r>
      </w:ins>
      <w:r>
        <w:t>GHz and 71</w:t>
      </w:r>
      <w:ins w:id="41"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2" w:name="references"/>
      <w:bookmarkStart w:id="43" w:name="_Toc41298308"/>
      <w:bookmarkEnd w:id="42"/>
      <w:r w:rsidRPr="004D3578">
        <w:t>2</w:t>
      </w:r>
      <w:r w:rsidRPr="004D3578">
        <w:tab/>
        <w:t>References</w:t>
      </w:r>
      <w:bookmarkEnd w:id="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 w:author="Lee, Daewon" w:date="2020-10-27T06:23:00Z"/>
        </w:rPr>
      </w:pPr>
      <w:r w:rsidRPr="004D3578">
        <w:t>[1]</w:t>
      </w:r>
      <w:r w:rsidRPr="004D3578">
        <w:tab/>
      </w:r>
      <w:ins w:id="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6" w:author="Lee, Daewon" w:date="2020-10-27T06:23:00Z"/>
        </w:rPr>
      </w:pPr>
      <w:ins w:id="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9" w:author="Lee, Daewon" w:date="2020-10-27T06:24:00Z"/>
        </w:rPr>
      </w:pPr>
      <w:ins w:id="50" w:author="Lee, Daewon" w:date="2020-10-27T06:24:00Z">
        <w:r w:rsidDel="00182868">
          <w:t xml:space="preserve"> </w:t>
        </w:r>
      </w:ins>
      <w:del w:id="51" w:author="Lee, Daewon" w:date="2020-10-27T06:24:00Z">
        <w:r w:rsidR="004A39A0" w:rsidDel="00182868">
          <w:delText>[2]</w:delText>
        </w:r>
        <w:r w:rsidR="004A39A0" w:rsidDel="00182868">
          <w:tab/>
        </w:r>
      </w:del>
      <w:del w:id="52" w:author="Lee, Daewon" w:date="2020-10-27T06:23:00Z">
        <w:r w:rsidR="004A39A0" w:rsidDel="00182868">
          <w:delText>3GPP TR 38.807: "</w:delText>
        </w:r>
      </w:del>
      <w:del w:id="53" w:author="Lee, Daewon" w:date="2020-10-27T06:20:00Z">
        <w:r w:rsidR="00DD5C09" w:rsidRPr="00DD5C09" w:rsidDel="00CD462B">
          <w:delText xml:space="preserve"> </w:delText>
        </w:r>
      </w:del>
      <w:del w:id="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5" w:author="Lee, Daewon" w:date="2020-11-02T23:00:00Z"/>
        </w:rPr>
      </w:pPr>
      <w:r>
        <w:lastRenderedPageBreak/>
        <w:t>[</w:t>
      </w:r>
      <w:ins w:id="56" w:author="Lee, Daewon" w:date="2020-10-27T06:20:00Z">
        <w:r w:rsidR="00014959">
          <w:t>4</w:t>
        </w:r>
      </w:ins>
      <w:del w:id="57" w:author="Lee, Daewon" w:date="2020-10-27T06:20:00Z">
        <w:r w:rsidDel="00014959">
          <w:delText>3</w:delText>
        </w:r>
      </w:del>
      <w:r>
        <w:t>]</w:t>
      </w:r>
      <w:r>
        <w:tab/>
      </w:r>
      <w:ins w:id="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59" w:author="Lee, Daewon" w:date="2020-11-02T23:00:00Z"/>
        </w:rPr>
      </w:pPr>
      <w:ins w:id="60" w:author="Lee, Daewon" w:date="2020-11-02T23:00:00Z">
        <w:r>
          <w:t>[5]</w:t>
        </w:r>
        <w:r>
          <w:tab/>
          <w:t>R1-2007549 "Further discussion on B52 numerology" FUTUREWEI.</w:t>
        </w:r>
      </w:ins>
    </w:p>
    <w:p w14:paraId="266ADF9F" w14:textId="77777777" w:rsidR="00F5594D" w:rsidRDefault="00F5594D" w:rsidP="00F5594D">
      <w:pPr>
        <w:pStyle w:val="EX"/>
        <w:rPr>
          <w:ins w:id="61" w:author="Lee, Daewon" w:date="2020-11-02T23:00:00Z"/>
        </w:rPr>
      </w:pPr>
      <w:ins w:id="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63" w:author="Lee, Daewon" w:date="2020-11-02T23:00:00Z"/>
        </w:rPr>
      </w:pPr>
      <w:ins w:id="64" w:author="Lee, Daewon" w:date="2020-11-02T23:00:00Z">
        <w:r>
          <w:t>[7]</w:t>
        </w:r>
        <w:r>
          <w:tab/>
          <w:t>R1-2007604 "PHY design in 52.6-71 GHz using NR waveform" Huawei, HiSilicon.</w:t>
        </w:r>
      </w:ins>
    </w:p>
    <w:p w14:paraId="5763BBA3" w14:textId="77777777" w:rsidR="00F5594D" w:rsidRDefault="00F5594D" w:rsidP="00F5594D">
      <w:pPr>
        <w:pStyle w:val="EX"/>
        <w:rPr>
          <w:ins w:id="65" w:author="Lee, Daewon" w:date="2020-11-02T23:00:00Z"/>
        </w:rPr>
      </w:pPr>
      <w:ins w:id="66" w:author="Lee, Daewon" w:date="2020-11-02T23:00:00Z">
        <w:r>
          <w:t>[8]</w:t>
        </w:r>
        <w:r>
          <w:tab/>
          <w:t>R1-2007642 "Physical layer design for NR 52.6-71GHz" Beijing Xiaomi Software Tech.</w:t>
        </w:r>
      </w:ins>
    </w:p>
    <w:p w14:paraId="28224BEF" w14:textId="77777777" w:rsidR="00F5594D" w:rsidRDefault="00F5594D" w:rsidP="00F5594D">
      <w:pPr>
        <w:pStyle w:val="EX"/>
        <w:rPr>
          <w:ins w:id="67" w:author="Lee, Daewon" w:date="2020-11-02T23:00:00Z"/>
        </w:rPr>
      </w:pPr>
      <w:ins w:id="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69" w:author="Lee, Daewon" w:date="2020-11-02T23:00:00Z"/>
        </w:rPr>
      </w:pPr>
      <w:ins w:id="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1" w:author="Lee, Daewon" w:date="2020-11-02T23:00:00Z"/>
        </w:rPr>
      </w:pPr>
      <w:ins w:id="72" w:author="Lee, Daewon" w:date="2020-11-02T23:00:00Z">
        <w:r>
          <w:t>[11]</w:t>
        </w:r>
        <w:r>
          <w:tab/>
          <w:t>R1-2007790 "Consideration on supporting above 52.6GHz in NR" InterDigital, Inc.</w:t>
        </w:r>
      </w:ins>
    </w:p>
    <w:p w14:paraId="51A8B515" w14:textId="77777777" w:rsidR="00F5594D" w:rsidRDefault="00F5594D" w:rsidP="00F5594D">
      <w:pPr>
        <w:pStyle w:val="EX"/>
        <w:rPr>
          <w:ins w:id="73" w:author="Lee, Daewon" w:date="2020-11-02T23:00:00Z"/>
        </w:rPr>
      </w:pPr>
      <w:ins w:id="74" w:author="Lee, Daewon" w:date="2020-11-02T23:00:00Z">
        <w:r>
          <w:t>[12]</w:t>
        </w:r>
        <w:r>
          <w:tab/>
          <w:t>R1-2007847 "System Analysis of NR opration in 52.6 to 71 GHz" CATT.</w:t>
        </w:r>
      </w:ins>
    </w:p>
    <w:p w14:paraId="5037B9E0" w14:textId="77777777" w:rsidR="00F5594D" w:rsidRDefault="00F5594D" w:rsidP="00F5594D">
      <w:pPr>
        <w:pStyle w:val="EX"/>
        <w:rPr>
          <w:ins w:id="75" w:author="Lee, Daewon" w:date="2020-11-02T23:00:00Z"/>
        </w:rPr>
      </w:pPr>
      <w:ins w:id="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7" w:author="Lee, Daewon" w:date="2020-11-02T23:00:00Z"/>
        </w:rPr>
      </w:pPr>
      <w:ins w:id="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79" w:author="Lee, Daewon" w:date="2020-11-02T23:00:00Z"/>
        </w:rPr>
      </w:pPr>
      <w:ins w:id="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1" w:author="Lee, Daewon" w:date="2020-11-02T23:00:00Z"/>
        </w:rPr>
      </w:pPr>
      <w:ins w:id="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3" w:author="Lee, Daewon" w:date="2020-11-02T23:00:00Z"/>
        </w:rPr>
      </w:pPr>
      <w:ins w:id="84" w:author="Lee, Daewon" w:date="2020-11-02T23:00:00Z">
        <w:r>
          <w:t>[17]</w:t>
        </w:r>
        <w:r>
          <w:tab/>
          <w:t>R1-2007965 "On the required changes to NR for above 52.6GHz" ZTE, Sanechips.</w:t>
        </w:r>
      </w:ins>
    </w:p>
    <w:p w14:paraId="78BA4454" w14:textId="77777777" w:rsidR="00F5594D" w:rsidRDefault="00F5594D" w:rsidP="00F5594D">
      <w:pPr>
        <w:pStyle w:val="EX"/>
        <w:rPr>
          <w:ins w:id="85" w:author="Lee, Daewon" w:date="2020-11-02T23:00:00Z"/>
        </w:rPr>
      </w:pPr>
      <w:ins w:id="86" w:author="Lee, Daewon" w:date="2020-11-02T23:00:00Z">
        <w:r>
          <w:t>[18]</w:t>
        </w:r>
        <w:r>
          <w:tab/>
          <w:t>R1-2007982 "On NR operations in 52.6 to 71 GHz" Ericsson.</w:t>
        </w:r>
      </w:ins>
    </w:p>
    <w:p w14:paraId="1CDC4660" w14:textId="77777777" w:rsidR="00F5594D" w:rsidRDefault="00F5594D" w:rsidP="00F5594D">
      <w:pPr>
        <w:pStyle w:val="EX"/>
        <w:rPr>
          <w:ins w:id="87" w:author="Lee, Daewon" w:date="2020-11-02T23:00:00Z"/>
        </w:rPr>
      </w:pPr>
      <w:ins w:id="88" w:author="Lee, Daewon" w:date="2020-11-02T23:00:00Z">
        <w:r>
          <w:t>[19]</w:t>
        </w:r>
        <w:r>
          <w:tab/>
          <w:t>R1-2008045 "Consideration on required physical layer changes to support NR above 52.6 GH"</w:t>
        </w:r>
        <w:r>
          <w:tab/>
          <w:t>LG Electronics.</w:t>
        </w:r>
      </w:ins>
    </w:p>
    <w:p w14:paraId="49848E17" w14:textId="77777777" w:rsidR="00F5594D" w:rsidRDefault="00F5594D" w:rsidP="00F5594D">
      <w:pPr>
        <w:pStyle w:val="EX"/>
        <w:rPr>
          <w:ins w:id="89" w:author="Lee, Daewon" w:date="2020-11-02T23:00:00Z"/>
        </w:rPr>
      </w:pPr>
      <w:ins w:id="90"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1" w:author="Lee, Daewon" w:date="2020-11-02T23:00:00Z"/>
        </w:rPr>
      </w:pPr>
      <w:ins w:id="92" w:author="Lee, Daewon" w:date="2020-11-02T23:00:00Z">
        <w:r>
          <w:t>[21]</w:t>
        </w:r>
        <w:r>
          <w:tab/>
          <w:t>R1-2008082 "Study on the numerology to support 52.6 GHz to 71GHz" NEC.</w:t>
        </w:r>
      </w:ins>
    </w:p>
    <w:p w14:paraId="657EAF52" w14:textId="77777777" w:rsidR="00F5594D" w:rsidRDefault="00F5594D" w:rsidP="00F5594D">
      <w:pPr>
        <w:pStyle w:val="EX"/>
        <w:rPr>
          <w:ins w:id="93" w:author="Lee, Daewon" w:date="2020-11-02T23:00:00Z"/>
        </w:rPr>
      </w:pPr>
      <w:ins w:id="94" w:author="Lee, Daewon" w:date="2020-11-02T23:00:00Z">
        <w:r>
          <w:t>[22]</w:t>
        </w:r>
        <w:r>
          <w:tab/>
          <w:t>R1-2008872 "Design aspects for extending NR to up to 71 GHz" Samsung.</w:t>
        </w:r>
      </w:ins>
    </w:p>
    <w:p w14:paraId="4818DBCB" w14:textId="77777777" w:rsidR="00F5594D" w:rsidRDefault="00F5594D" w:rsidP="00F5594D">
      <w:pPr>
        <w:pStyle w:val="EX"/>
        <w:rPr>
          <w:ins w:id="95" w:author="Lee, Daewon" w:date="2020-11-02T23:00:00Z"/>
        </w:rPr>
      </w:pPr>
      <w:ins w:id="96" w:author="Lee, Daewon" w:date="2020-11-02T23:00:00Z">
        <w:r>
          <w:t>[23]</w:t>
        </w:r>
        <w:r>
          <w:tab/>
          <w:t>R1-2008250 "Discusson on required changes to NR using DL/UL NR waveform" OPPO.</w:t>
        </w:r>
      </w:ins>
    </w:p>
    <w:p w14:paraId="7CB4D003" w14:textId="77777777" w:rsidR="00F5594D" w:rsidRDefault="00F5594D" w:rsidP="00F5594D">
      <w:pPr>
        <w:pStyle w:val="EX"/>
        <w:rPr>
          <w:ins w:id="97" w:author="Lee, Daewon" w:date="2020-11-02T23:00:00Z"/>
        </w:rPr>
      </w:pPr>
      <w:ins w:id="98"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99" w:author="Lee, Daewon" w:date="2020-11-02T23:00:00Z"/>
        </w:rPr>
      </w:pPr>
      <w:ins w:id="100" w:author="Lee, Daewon" w:date="2020-11-02T23:00:00Z">
        <w:r>
          <w:t>[25]</w:t>
        </w:r>
        <w:r>
          <w:tab/>
          <w:t>R1-2008457 "A Discussion on Physical Layer Design for NR above 52.6GHz" Apple.</w:t>
        </w:r>
      </w:ins>
    </w:p>
    <w:p w14:paraId="03E4F965" w14:textId="77777777" w:rsidR="00F5594D" w:rsidRDefault="00F5594D" w:rsidP="00F5594D">
      <w:pPr>
        <w:pStyle w:val="EX"/>
        <w:rPr>
          <w:ins w:id="101" w:author="Lee, Daewon" w:date="2020-11-02T23:00:00Z"/>
        </w:rPr>
      </w:pPr>
      <w:ins w:id="102"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3" w:author="Lee, Daewon" w:date="2020-11-02T23:00:00Z"/>
        </w:rPr>
      </w:pPr>
      <w:ins w:id="104"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5" w:author="Lee, Daewon" w:date="2020-11-02T23:00:00Z"/>
        </w:rPr>
      </w:pPr>
      <w:ins w:id="106" w:author="Lee, Daewon" w:date="2020-11-02T23:00:00Z">
        <w:r>
          <w:t>[28]</w:t>
        </w:r>
        <w:r>
          <w:tab/>
          <w:t>R1-2008516 "On NR operation between 52.6 GHz and 71 GHz" Convida Wireless.</w:t>
        </w:r>
      </w:ins>
    </w:p>
    <w:p w14:paraId="73C54AC8" w14:textId="77777777" w:rsidR="00F5594D" w:rsidRDefault="00F5594D" w:rsidP="00F5594D">
      <w:pPr>
        <w:pStyle w:val="EX"/>
        <w:rPr>
          <w:ins w:id="107" w:author="Lee, Daewon" w:date="2020-11-02T23:00:00Z"/>
        </w:rPr>
      </w:pPr>
      <w:ins w:id="108"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09" w:author="Lee, Daewon" w:date="2020-11-02T23:00:00Z"/>
        </w:rPr>
      </w:pPr>
      <w:ins w:id="110" w:author="Lee, Daewon" w:date="2020-11-02T23:00:00Z">
        <w:r>
          <w:t>[30]</w:t>
        </w:r>
        <w:r>
          <w:tab/>
          <w:t>R1-2008615 "NR using existing DL-UL NR waveform to support operation between 52p6 GHz and 71 GHz" Qualcomm Incorporated.</w:t>
        </w:r>
      </w:ins>
    </w:p>
    <w:p w14:paraId="1C7F4E8D" w14:textId="77777777" w:rsidR="00F5594D" w:rsidRDefault="00F5594D" w:rsidP="00F5594D">
      <w:pPr>
        <w:pStyle w:val="EX"/>
        <w:rPr>
          <w:ins w:id="111" w:author="Lee, Daewon" w:date="2020-11-02T23:00:00Z"/>
        </w:rPr>
      </w:pPr>
      <w:ins w:id="112"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3" w:author="Lee, Daewon" w:date="2020-11-02T23:00:00Z"/>
        </w:rPr>
      </w:pPr>
      <w:ins w:id="114"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5" w:author="Lee, Daewon" w:date="2020-11-02T23:00:00Z"/>
        </w:rPr>
      </w:pPr>
      <w:ins w:id="116" w:author="Lee, Daewon" w:date="2020-11-02T23:00:00Z">
        <w:r>
          <w:lastRenderedPageBreak/>
          <w:t>[33]</w:t>
        </w:r>
        <w:r>
          <w:tab/>
          <w:t>R1-2007550 "On channel access modes in 60GHz" FUTUREWEI.</w:t>
        </w:r>
      </w:ins>
    </w:p>
    <w:p w14:paraId="47DF6687" w14:textId="77777777" w:rsidR="00F5594D" w:rsidRDefault="00F5594D" w:rsidP="00F5594D">
      <w:pPr>
        <w:pStyle w:val="EX"/>
        <w:rPr>
          <w:ins w:id="117" w:author="Lee, Daewon" w:date="2020-11-02T23:00:00Z"/>
        </w:rPr>
      </w:pPr>
      <w:ins w:id="118" w:author="Lee, Daewon" w:date="2020-11-02T23:00:00Z">
        <w:r>
          <w:t>[34]</w:t>
        </w:r>
        <w:r>
          <w:tab/>
          <w:t>R1-2007559 "Discussion on channel access for NR beyond 52.6 GHz" Lenovo, Motorola Mobility.</w:t>
        </w:r>
      </w:ins>
    </w:p>
    <w:p w14:paraId="606D21E8" w14:textId="77777777" w:rsidR="00F5594D" w:rsidRDefault="00F5594D" w:rsidP="00F5594D">
      <w:pPr>
        <w:pStyle w:val="EX"/>
        <w:rPr>
          <w:ins w:id="119" w:author="Lee, Daewon" w:date="2020-11-02T23:00:00Z"/>
        </w:rPr>
      </w:pPr>
      <w:ins w:id="120" w:author="Lee, Daewon" w:date="2020-11-02T23:00:00Z">
        <w:r>
          <w:t>[35]</w:t>
        </w:r>
        <w:r>
          <w:tab/>
          <w:t>R1-2007605 "Channel access mechanism for 60 GHz unlicensed operation" Huawei, HiSilicon.</w:t>
        </w:r>
      </w:ins>
    </w:p>
    <w:p w14:paraId="55BAAB74" w14:textId="77777777" w:rsidR="00F5594D" w:rsidRDefault="00F5594D" w:rsidP="00F5594D">
      <w:pPr>
        <w:pStyle w:val="EX"/>
        <w:rPr>
          <w:ins w:id="121" w:author="Lee, Daewon" w:date="2020-11-02T23:00:00Z"/>
        </w:rPr>
      </w:pPr>
      <w:ins w:id="122"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3" w:author="Lee, Daewon" w:date="2020-11-02T23:00:00Z"/>
        </w:rPr>
      </w:pPr>
      <w:ins w:id="124" w:author="Lee, Daewon" w:date="2020-11-02T23:00:00Z">
        <w:r>
          <w:t>[37]</w:t>
        </w:r>
        <w:r>
          <w:tab/>
          <w:t>R1-2007653 "Discussion on channel access mechanism" vivo.</w:t>
        </w:r>
      </w:ins>
    </w:p>
    <w:p w14:paraId="28F56761" w14:textId="77777777" w:rsidR="00F5594D" w:rsidRDefault="00F5594D" w:rsidP="00F5594D">
      <w:pPr>
        <w:pStyle w:val="EX"/>
        <w:rPr>
          <w:ins w:id="125" w:author="Lee, Daewon" w:date="2020-11-02T23:00:00Z"/>
        </w:rPr>
      </w:pPr>
      <w:ins w:id="126" w:author="Lee, Daewon" w:date="2020-11-02T23:00:00Z">
        <w:r>
          <w:t>[38]</w:t>
        </w:r>
        <w:r>
          <w:tab/>
          <w:t>R1-2007791 "On Channel access mechanisms" InterDigital, Inc.</w:t>
        </w:r>
      </w:ins>
    </w:p>
    <w:p w14:paraId="698BC77B" w14:textId="77777777" w:rsidR="00F5594D" w:rsidRDefault="00F5594D" w:rsidP="00F5594D">
      <w:pPr>
        <w:pStyle w:val="EX"/>
        <w:rPr>
          <w:ins w:id="127" w:author="Lee, Daewon" w:date="2020-11-02T23:00:00Z"/>
        </w:rPr>
      </w:pPr>
      <w:ins w:id="128"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29" w:author="Lee, Daewon" w:date="2020-11-02T23:00:00Z"/>
        </w:rPr>
      </w:pPr>
      <w:ins w:id="130" w:author="Lee, Daewon" w:date="2020-11-02T23:00:00Z">
        <w:r>
          <w:t>[40]</w:t>
        </w:r>
        <w:r>
          <w:tab/>
          <w:t>R1-2007884 "Channel access mechanism" TCL Communication Ltd.</w:t>
        </w:r>
      </w:ins>
    </w:p>
    <w:p w14:paraId="2875B833" w14:textId="77777777" w:rsidR="00F5594D" w:rsidRDefault="00F5594D" w:rsidP="00F5594D">
      <w:pPr>
        <w:pStyle w:val="EX"/>
        <w:rPr>
          <w:ins w:id="131" w:author="Lee, Daewon" w:date="2020-11-02T23:00:00Z"/>
        </w:rPr>
      </w:pPr>
      <w:ins w:id="132" w:author="Lee, Daewon" w:date="2020-11-02T23:00:00Z">
        <w:r>
          <w:t>[41]</w:t>
        </w:r>
        <w:r>
          <w:tab/>
          <w:t>R1-2007918 "Channel access mechanisms for NR from 52.6-71GHz" AT&amp;T.</w:t>
        </w:r>
      </w:ins>
    </w:p>
    <w:p w14:paraId="47285026" w14:textId="77777777" w:rsidR="00F5594D" w:rsidRDefault="00F5594D" w:rsidP="00F5594D">
      <w:pPr>
        <w:pStyle w:val="EX"/>
        <w:rPr>
          <w:ins w:id="133" w:author="Lee, Daewon" w:date="2020-11-02T23:00:00Z"/>
        </w:rPr>
      </w:pPr>
      <w:ins w:id="134" w:author="Lee, Daewon" w:date="2020-11-02T23:00:00Z">
        <w:r>
          <w:t>[42]</w:t>
        </w:r>
        <w:r>
          <w:tab/>
          <w:t>R1-2007927 "Design of NR channel access mechanisms for 60 GHz unlicensed band" Nokia, Nokia Shanghai Bell.</w:t>
        </w:r>
      </w:ins>
    </w:p>
    <w:p w14:paraId="7097908D" w14:textId="77777777" w:rsidR="00F5594D" w:rsidRDefault="00F5594D" w:rsidP="00F5594D">
      <w:pPr>
        <w:pStyle w:val="EX"/>
        <w:rPr>
          <w:ins w:id="135" w:author="Lee, Daewon" w:date="2020-11-02T23:00:00Z"/>
        </w:rPr>
      </w:pPr>
      <w:ins w:id="136" w:author="Lee, Daewon" w:date="2020-11-02T23:00:00Z">
        <w:r>
          <w:t>[43]</w:t>
        </w:r>
        <w:r>
          <w:tab/>
          <w:t>R1-2007942 "Channel Access Procedure for NR in 52.6 - 71 GHz" Intel Corporation.</w:t>
        </w:r>
      </w:ins>
    </w:p>
    <w:p w14:paraId="01916DC2" w14:textId="77777777" w:rsidR="00F5594D" w:rsidRDefault="00F5594D" w:rsidP="00F5594D">
      <w:pPr>
        <w:pStyle w:val="EX"/>
        <w:rPr>
          <w:ins w:id="137" w:author="Lee, Daewon" w:date="2020-11-02T23:00:00Z"/>
        </w:rPr>
      </w:pPr>
      <w:ins w:id="138" w:author="Lee, Daewon" w:date="2020-11-02T23:00:00Z">
        <w:r>
          <w:t>[44]</w:t>
        </w:r>
        <w:r>
          <w:tab/>
          <w:t>R1-2007966 "On the channel access mechanism for above 52.6GHz" ZTE, Sanechips.</w:t>
        </w:r>
      </w:ins>
    </w:p>
    <w:p w14:paraId="432C5AC2" w14:textId="77777777" w:rsidR="00F5594D" w:rsidRDefault="00F5594D" w:rsidP="00F5594D">
      <w:pPr>
        <w:pStyle w:val="EX"/>
        <w:rPr>
          <w:ins w:id="139" w:author="Lee, Daewon" w:date="2020-11-02T23:00:00Z"/>
        </w:rPr>
      </w:pPr>
      <w:ins w:id="140" w:author="Lee, Daewon" w:date="2020-11-02T23:00:00Z">
        <w:r>
          <w:t>[45]</w:t>
        </w:r>
        <w:r>
          <w:tab/>
          <w:t>R1-2007983 "Channel Access Mechanism" Ericsson.</w:t>
        </w:r>
      </w:ins>
    </w:p>
    <w:p w14:paraId="17A28F8F" w14:textId="77777777" w:rsidR="00F5594D" w:rsidRDefault="00F5594D" w:rsidP="00F5594D">
      <w:pPr>
        <w:pStyle w:val="EX"/>
        <w:rPr>
          <w:ins w:id="141" w:author="Lee, Daewon" w:date="2020-11-02T23:00:00Z"/>
        </w:rPr>
      </w:pPr>
      <w:ins w:id="142"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43" w:author="Lee, Daewon" w:date="2020-11-02T23:00:00Z"/>
        </w:rPr>
      </w:pPr>
      <w:ins w:id="144"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145" w:author="Lee, Daewon" w:date="2020-11-02T23:00:00Z"/>
        </w:rPr>
      </w:pPr>
      <w:ins w:id="146" w:author="Lee, Daewon" w:date="2020-11-02T23:00:00Z">
        <w:r>
          <w:t>[48]</w:t>
        </w:r>
        <w:r>
          <w:tab/>
          <w:t>R1-2008157 "Channel access mechanism for 60 GHz unlicensed spectrum" Samsung.</w:t>
        </w:r>
      </w:ins>
    </w:p>
    <w:p w14:paraId="7F282C81" w14:textId="77777777" w:rsidR="00F5594D" w:rsidRDefault="00F5594D" w:rsidP="00F5594D">
      <w:pPr>
        <w:pStyle w:val="EX"/>
        <w:rPr>
          <w:ins w:id="147" w:author="Lee, Daewon" w:date="2020-11-02T23:00:00Z"/>
        </w:rPr>
      </w:pPr>
      <w:ins w:id="148" w:author="Lee, Daewon" w:date="2020-11-02T23:00:00Z">
        <w:r>
          <w:t>[49]</w:t>
        </w:r>
        <w:r>
          <w:tab/>
          <w:t>R1-2008251 "Discussion on channel access" OPPO.</w:t>
        </w:r>
      </w:ins>
    </w:p>
    <w:p w14:paraId="43405928" w14:textId="77777777" w:rsidR="00F5594D" w:rsidRDefault="00F5594D" w:rsidP="00F5594D">
      <w:pPr>
        <w:pStyle w:val="EX"/>
        <w:rPr>
          <w:ins w:id="149" w:author="Lee, Daewon" w:date="2020-11-02T23:00:00Z"/>
        </w:rPr>
      </w:pPr>
      <w:ins w:id="150" w:author="Lee, Daewon" w:date="2020-11-02T23:00:00Z">
        <w:r>
          <w:t>[50]</w:t>
        </w:r>
        <w:r>
          <w:tab/>
          <w:t>R1-2008354 "Channel access mechanism for 60 GHz unlicensed spectrum" Sony.</w:t>
        </w:r>
      </w:ins>
    </w:p>
    <w:p w14:paraId="16A93CF5" w14:textId="77777777" w:rsidR="00F5594D" w:rsidRDefault="00F5594D" w:rsidP="00F5594D">
      <w:pPr>
        <w:pStyle w:val="EX"/>
        <w:rPr>
          <w:ins w:id="151" w:author="Lee, Daewon" w:date="2020-11-02T23:00:00Z"/>
        </w:rPr>
      </w:pPr>
      <w:ins w:id="152"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53" w:author="Lee, Daewon" w:date="2020-11-02T23:00:00Z"/>
        </w:rPr>
      </w:pPr>
      <w:ins w:id="154"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55" w:author="Lee, Daewon" w:date="2020-11-02T23:00:00Z"/>
        </w:rPr>
      </w:pPr>
      <w:ins w:id="156"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157" w:author="Lee, Daewon" w:date="2020-11-02T23:00:00Z"/>
        </w:rPr>
      </w:pPr>
      <w:ins w:id="158"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59" w:author="Lee, Daewon" w:date="2020-11-02T23:00:00Z"/>
        </w:rPr>
      </w:pPr>
      <w:ins w:id="160" w:author="Lee, Daewon" w:date="2020-11-02T23:00:00Z">
        <w:r>
          <w:t>[55]</w:t>
        </w:r>
        <w:r>
          <w:tab/>
          <w:t>R1-2008563 "Discussion on channel access mechanism" ITRI.</w:t>
        </w:r>
      </w:ins>
    </w:p>
    <w:p w14:paraId="4C3B8062" w14:textId="77777777" w:rsidR="00F5594D" w:rsidRDefault="00F5594D" w:rsidP="00F5594D">
      <w:pPr>
        <w:pStyle w:val="EX"/>
        <w:rPr>
          <w:ins w:id="161" w:author="Lee, Daewon" w:date="2020-11-02T23:00:00Z"/>
        </w:rPr>
      </w:pPr>
      <w:ins w:id="162" w:author="Lee, Daewon" w:date="2020-11-02T23:00:00Z">
        <w:r>
          <w:t>[56]</w:t>
        </w:r>
        <w:r>
          <w:tab/>
          <w:t>R1-2008630 "Channel access mechanism for NR in 52p6 to 71GHz band" Qualcomm Incorporated.</w:t>
        </w:r>
      </w:ins>
    </w:p>
    <w:p w14:paraId="21B916DB" w14:textId="77777777" w:rsidR="00F5594D" w:rsidRDefault="00F5594D" w:rsidP="00F5594D">
      <w:pPr>
        <w:pStyle w:val="EX"/>
        <w:rPr>
          <w:ins w:id="163" w:author="Lee, Daewon" w:date="2020-11-02T23:00:00Z"/>
        </w:rPr>
      </w:pPr>
      <w:ins w:id="16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165" w:author="Lee, Daewon" w:date="2020-11-02T23:00:00Z"/>
        </w:rPr>
      </w:pPr>
      <w:ins w:id="16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67" w:author="Lee, Daewon" w:date="2020-11-02T23:00:00Z"/>
        </w:rPr>
      </w:pPr>
      <w:ins w:id="16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69" w:author="Lee, Daewon" w:date="2020-11-02T23:00:00Z"/>
        </w:rPr>
      </w:pPr>
      <w:ins w:id="17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71" w:author="Lee, Daewon" w:date="2020-11-02T23:00:00Z"/>
        </w:rPr>
      </w:pPr>
      <w:ins w:id="172" w:author="Lee, Daewon" w:date="2020-11-02T23:00:00Z">
        <w:r>
          <w:t>[61]</w:t>
        </w:r>
        <w:r>
          <w:tab/>
          <w:t>R1-2007792 "Evaluation results for above 52.6 GHz" InterDigital, Inc.</w:t>
        </w:r>
      </w:ins>
    </w:p>
    <w:p w14:paraId="33E77706" w14:textId="77777777" w:rsidR="00F5594D" w:rsidRDefault="00F5594D" w:rsidP="00F5594D">
      <w:pPr>
        <w:pStyle w:val="EX"/>
        <w:rPr>
          <w:ins w:id="173" w:author="Lee, Daewon" w:date="2020-11-02T23:00:00Z"/>
        </w:rPr>
      </w:pPr>
      <w:ins w:id="174" w:author="Lee, Daewon" w:date="2020-11-02T23:00:00Z">
        <w:r>
          <w:lastRenderedPageBreak/>
          <w:t>[62]</w:t>
        </w:r>
        <w:r>
          <w:tab/>
          <w:t>R1-2007928 "Simulation Results for NR from 52.6 GHz to 71 GHz" Nokia, Nokia Shanghai Bell.</w:t>
        </w:r>
      </w:ins>
    </w:p>
    <w:p w14:paraId="51CDDFAB" w14:textId="77777777" w:rsidR="00F5594D" w:rsidRDefault="00F5594D" w:rsidP="00F5594D">
      <w:pPr>
        <w:pStyle w:val="EX"/>
        <w:rPr>
          <w:ins w:id="175" w:author="Lee, Daewon" w:date="2020-11-02T23:00:00Z"/>
        </w:rPr>
      </w:pPr>
      <w:ins w:id="176" w:author="Lee, Daewon" w:date="2020-11-02T23:00:00Z">
        <w:r>
          <w:t>[63]</w:t>
        </w:r>
        <w:r>
          <w:tab/>
          <w:t>R1-2007943 "Considerations on performance evaluation for NR in 52.6-71GHz" Intel Corporation.</w:t>
        </w:r>
      </w:ins>
    </w:p>
    <w:p w14:paraId="620A8FB1" w14:textId="77777777" w:rsidR="00F5594D" w:rsidRDefault="00F5594D" w:rsidP="00F5594D">
      <w:pPr>
        <w:pStyle w:val="EX"/>
        <w:rPr>
          <w:ins w:id="177" w:author="Lee, Daewon" w:date="2020-11-02T23:00:00Z"/>
        </w:rPr>
      </w:pPr>
      <w:ins w:id="178" w:author="Lee, Daewon" w:date="2020-11-02T23:00:00Z">
        <w:r>
          <w:t>[64]</w:t>
        </w:r>
        <w:r>
          <w:tab/>
          <w:t>R1-2007967 "Simulation results for NR above 52.6GHz" ZTE, Sanechips.</w:t>
        </w:r>
      </w:ins>
    </w:p>
    <w:p w14:paraId="4A375AB5" w14:textId="77777777" w:rsidR="00F5594D" w:rsidRDefault="00F5594D" w:rsidP="00F5594D">
      <w:pPr>
        <w:pStyle w:val="EX"/>
        <w:rPr>
          <w:ins w:id="179" w:author="Lee, Daewon" w:date="2020-11-02T23:00:00Z"/>
        </w:rPr>
      </w:pPr>
      <w:ins w:id="180" w:author="Lee, Daewon" w:date="2020-11-02T23:00:00Z">
        <w:r>
          <w:t>[65]</w:t>
        </w:r>
        <w:r>
          <w:tab/>
          <w:t>R1-2007984 "Evaluation results for NR in 52.6 - 71 GHz" Ericsson.</w:t>
        </w:r>
      </w:ins>
    </w:p>
    <w:p w14:paraId="489FB0B0" w14:textId="77777777" w:rsidR="00F5594D" w:rsidRDefault="00F5594D" w:rsidP="00F5594D">
      <w:pPr>
        <w:pStyle w:val="EX"/>
        <w:rPr>
          <w:ins w:id="181" w:author="Lee, Daewon" w:date="2020-11-02T23:00:00Z"/>
        </w:rPr>
      </w:pPr>
      <w:ins w:id="182"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83" w:author="Lee, Daewon" w:date="2020-11-02T23:00:00Z"/>
        </w:rPr>
      </w:pPr>
      <w:ins w:id="184" w:author="Lee, Daewon" w:date="2020-11-02T23:00:00Z">
        <w:r>
          <w:t>[67]</w:t>
        </w:r>
        <w:r>
          <w:tab/>
          <w:t>R1-2008873 "Evaluation results for extending NR to up to 71 GHz" Samsung.</w:t>
        </w:r>
      </w:ins>
    </w:p>
    <w:p w14:paraId="05FD9FC9" w14:textId="77777777" w:rsidR="00F5594D" w:rsidRDefault="00F5594D" w:rsidP="00F5594D">
      <w:pPr>
        <w:pStyle w:val="EX"/>
        <w:rPr>
          <w:ins w:id="185" w:author="Lee, Daewon" w:date="2020-11-02T23:00:00Z"/>
        </w:rPr>
      </w:pPr>
      <w:ins w:id="186" w:author="Lee, Daewon" w:date="2020-11-02T23:00:00Z">
        <w:r>
          <w:t>[68]</w:t>
        </w:r>
        <w:r>
          <w:tab/>
          <w:t>R1-2008252 "Discussion on other aspects" OPPO.</w:t>
        </w:r>
      </w:ins>
    </w:p>
    <w:p w14:paraId="6DE7A35B" w14:textId="77777777" w:rsidR="00F5594D" w:rsidRDefault="00F5594D" w:rsidP="00F5594D">
      <w:pPr>
        <w:pStyle w:val="EX"/>
        <w:rPr>
          <w:ins w:id="187" w:author="Lee, Daewon" w:date="2020-11-02T23:00:00Z"/>
        </w:rPr>
      </w:pPr>
      <w:ins w:id="188" w:author="Lee, Daewon" w:date="2020-11-02T23:00:00Z">
        <w:r>
          <w:t>[69]</w:t>
        </w:r>
        <w:r>
          <w:tab/>
          <w:t>R1-2008459 "Evaluation results for Physical Layer Design for NR above 52.6GHz" Apple.</w:t>
        </w:r>
      </w:ins>
    </w:p>
    <w:p w14:paraId="6A72C2E2" w14:textId="77777777" w:rsidR="00F5594D" w:rsidRDefault="00F5594D" w:rsidP="00F5594D">
      <w:pPr>
        <w:pStyle w:val="EX"/>
        <w:rPr>
          <w:ins w:id="189" w:author="Lee, Daewon" w:date="2020-11-02T23:00:00Z"/>
        </w:rPr>
      </w:pPr>
      <w:ins w:id="190" w:author="Lee, Daewon" w:date="2020-11-02T23:00:00Z">
        <w:r>
          <w:t>[70]</w:t>
        </w:r>
        <w:r>
          <w:tab/>
          <w:t>R1-2008549 "Potential Enhancements for NR on 52.6 to 71 GHz" NTT DOCOMO, INC.</w:t>
        </w:r>
      </w:ins>
    </w:p>
    <w:p w14:paraId="4FAB3670" w14:textId="77777777" w:rsidR="00F5594D" w:rsidRDefault="00F5594D" w:rsidP="00F5594D">
      <w:pPr>
        <w:pStyle w:val="EX"/>
        <w:rPr>
          <w:ins w:id="191" w:author="Lee, Daewon" w:date="2020-11-02T23:00:00Z"/>
        </w:rPr>
      </w:pPr>
      <w:ins w:id="192" w:author="Lee, Daewon" w:date="2020-11-02T23:00:00Z">
        <w:r>
          <w:t>[71]</w:t>
        </w:r>
        <w:r>
          <w:tab/>
          <w:t>R1-2008771 "Performance evaluations for NR above 52.6 GHz" Charter Communications.</w:t>
        </w:r>
      </w:ins>
    </w:p>
    <w:p w14:paraId="75C40607" w14:textId="76543476" w:rsidR="00F5594D" w:rsidRPr="004D3578" w:rsidRDefault="00F5594D" w:rsidP="00F5594D">
      <w:pPr>
        <w:pStyle w:val="EX"/>
      </w:pPr>
      <w:ins w:id="193" w:author="Lee, Daewon" w:date="2020-11-02T23:00:00Z">
        <w:r>
          <w:t>[72]</w:t>
        </w:r>
        <w:r>
          <w:tab/>
          <w:t>R1-2009459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194" w:name="definitions"/>
      <w:bookmarkStart w:id="195" w:name="_Toc41298309"/>
      <w:bookmarkEnd w:id="194"/>
      <w:r w:rsidRPr="004D3578">
        <w:t>3</w:t>
      </w:r>
      <w:r w:rsidRPr="004D3578">
        <w:tab/>
        <w:t>Definitions</w:t>
      </w:r>
      <w:r w:rsidR="00602AEA">
        <w:t xml:space="preserve"> of terms, symbols and abbreviations</w:t>
      </w:r>
      <w:bookmarkEnd w:id="195"/>
    </w:p>
    <w:p w14:paraId="7E27275B" w14:textId="77777777" w:rsidR="00080512" w:rsidRPr="004D3578" w:rsidRDefault="00080512">
      <w:pPr>
        <w:pStyle w:val="Heading2"/>
      </w:pPr>
      <w:bookmarkStart w:id="196" w:name="_Toc41298310"/>
      <w:r w:rsidRPr="004D3578">
        <w:t>3.1</w:t>
      </w:r>
      <w:r w:rsidRPr="004D3578">
        <w:tab/>
      </w:r>
      <w:r w:rsidR="002B6339">
        <w:t>Terms</w:t>
      </w:r>
      <w:bookmarkEnd w:id="196"/>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197" w:author="Lee, Daewon" w:date="2020-10-27T06:24:00Z">
        <w:r w:rsidR="00AC17B9">
          <w:t>3</w:t>
        </w:r>
      </w:ins>
      <w:del w:id="198"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199" w:author="Lee, Daewon" w:date="2020-10-27T06:24:00Z">
        <w:r w:rsidR="00AC17B9">
          <w:t>3</w:t>
        </w:r>
      </w:ins>
      <w:del w:id="200"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01" w:name="_Toc41298311"/>
      <w:r w:rsidRPr="004D3578">
        <w:t>3.2</w:t>
      </w:r>
      <w:r w:rsidRPr="004D3578">
        <w:tab/>
        <w:t>Symbols</w:t>
      </w:r>
      <w:bookmarkEnd w:id="201"/>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02" w:name="_Toc41298312"/>
      <w:r w:rsidRPr="004D3578">
        <w:t>3.3</w:t>
      </w:r>
      <w:r w:rsidRPr="004D3578">
        <w:tab/>
        <w:t>Abbreviations</w:t>
      </w:r>
      <w:bookmarkEnd w:id="202"/>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03" w:author="Lee, Daewon" w:date="2020-10-27T06:24:00Z">
        <w:r w:rsidR="00AC17B9">
          <w:t>3</w:t>
        </w:r>
      </w:ins>
      <w:del w:id="204"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05" w:author="Lee, Daewon" w:date="2020-10-27T06:24:00Z">
        <w:r w:rsidR="00AC17B9">
          <w:t>3</w:t>
        </w:r>
      </w:ins>
      <w:del w:id="206" w:author="Lee, Daewon" w:date="2020-10-27T06:24:00Z">
        <w:r w:rsidR="004D3578" w:rsidRPr="004D3578" w:rsidDel="00AC17B9">
          <w:delText>1</w:delText>
        </w:r>
      </w:del>
      <w:r w:rsidRPr="004D3578">
        <w:t>].</w:t>
      </w:r>
    </w:p>
    <w:p w14:paraId="47D248AA" w14:textId="77777777" w:rsidR="00EE629F" w:rsidRDefault="00EE629F" w:rsidP="00EE629F">
      <w:pPr>
        <w:pStyle w:val="EW"/>
      </w:pPr>
      <w:r>
        <w:t>BS</w:t>
      </w:r>
      <w:r>
        <w:tab/>
        <w:t>Base Station</w:t>
      </w:r>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77777777" w:rsidR="00EE629F" w:rsidRDefault="00EE629F" w:rsidP="00EE629F">
      <w:pPr>
        <w:pStyle w:val="EW"/>
      </w:pPr>
      <w:r>
        <w:t>MCOT</w:t>
      </w:r>
      <w:r>
        <w:tab/>
        <w:t>Maximum Channel Occupancy Time</w:t>
      </w:r>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77777777" w:rsidR="00EE629F" w:rsidRDefault="00EE629F" w:rsidP="00EE629F">
      <w:pPr>
        <w:pStyle w:val="EW"/>
      </w:pPr>
      <w:r>
        <w:lastRenderedPageBreak/>
        <w:t>PTP</w:t>
      </w:r>
      <w:r>
        <w:tab/>
        <w:t>Point to point</w:t>
      </w:r>
    </w:p>
    <w:p w14:paraId="2E4168E9" w14:textId="77777777" w:rsidR="00EE629F" w:rsidRDefault="00EE629F" w:rsidP="00EE629F">
      <w:pPr>
        <w:pStyle w:val="EW"/>
      </w:pPr>
      <w:r>
        <w:t>SI</w:t>
      </w:r>
      <w:r>
        <w:tab/>
        <w:t>Study Item</w:t>
      </w:r>
    </w:p>
    <w:p w14:paraId="1E62896A" w14:textId="77777777" w:rsidR="00EE629F" w:rsidRDefault="00EE629F" w:rsidP="00EE629F">
      <w:pPr>
        <w:pStyle w:val="EW"/>
      </w:pPr>
      <w:r>
        <w:t>SID</w:t>
      </w:r>
      <w:r>
        <w:tab/>
        <w:t>Study Item Description</w:t>
      </w:r>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07" w:name="clause4"/>
      <w:bookmarkStart w:id="208" w:name="_Toc41298313"/>
      <w:bookmarkEnd w:id="207"/>
      <w:r w:rsidRPr="004D3578">
        <w:t>4</w:t>
      </w:r>
      <w:r w:rsidRPr="004D3578">
        <w:tab/>
      </w:r>
      <w:r w:rsidR="00F5368B">
        <w:t xml:space="preserve">Study of </w:t>
      </w:r>
      <w:r w:rsidR="00997529">
        <w:t>r</w:t>
      </w:r>
      <w:r w:rsidR="00F5368B">
        <w:t xml:space="preserve">equired </w:t>
      </w:r>
      <w:r w:rsidR="00997529">
        <w:t>c</w:t>
      </w:r>
      <w:r w:rsidR="00196D05">
        <w:t>hanges to NR</w:t>
      </w:r>
      <w:bookmarkEnd w:id="208"/>
    </w:p>
    <w:p w14:paraId="15B5D959" w14:textId="355FDD99" w:rsidR="00080512" w:rsidRPr="004D3578" w:rsidRDefault="00080512">
      <w:pPr>
        <w:pStyle w:val="Heading2"/>
      </w:pPr>
      <w:bookmarkStart w:id="209" w:name="_Toc41298314"/>
      <w:r w:rsidRPr="004D3578">
        <w:t>4.1</w:t>
      </w:r>
      <w:r w:rsidRPr="004D3578">
        <w:tab/>
      </w:r>
      <w:r w:rsidR="00351F7D">
        <w:t xml:space="preserve">RAN1 </w:t>
      </w:r>
      <w:r w:rsidR="00F066DC">
        <w:t>A</w:t>
      </w:r>
      <w:r w:rsidR="00351F7D">
        <w:t>spects</w:t>
      </w:r>
      <w:bookmarkEnd w:id="209"/>
    </w:p>
    <w:p w14:paraId="44A265C2" w14:textId="4048A0A6"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77777777" w:rsidR="000661EF" w:rsidRDefault="000661EF" w:rsidP="000661EF">
      <w:pPr>
        <w:rPr>
          <w:i/>
          <w:iCs/>
          <w:color w:val="FF0000"/>
        </w:rPr>
      </w:pPr>
      <w:r w:rsidRPr="00F548CD">
        <w:rPr>
          <w:i/>
          <w:iCs/>
          <w:color w:val="FF0000"/>
        </w:rPr>
        <w:t xml:space="preserve">Editor’s Note: </w:t>
      </w:r>
      <w:r>
        <w:rPr>
          <w:i/>
          <w:iCs/>
          <w:color w:val="FF0000"/>
        </w:rPr>
        <w:t>Some descriptions on prioritized deployment scenarios (if such description is needed) could be specified here.</w:t>
      </w:r>
    </w:p>
    <w:p w14:paraId="3D47E562" w14:textId="32BADBE2" w:rsidR="00122F7A" w:rsidRPr="005F6AB5" w:rsidRDefault="005F6AB5" w:rsidP="00E07A9C">
      <w:pPr>
        <w:rPr>
          <w:color w:val="FF0000"/>
          <w:lang w:val="en-US"/>
        </w:rPr>
      </w:pPr>
      <w:ins w:id="210" w:author="Lee, Daewon" w:date="2020-11-02T23:01:00Z">
        <w:r w:rsidRPr="005F6AB5">
          <w:rPr>
            <w:color w:val="FF0000"/>
            <w:lang w:val="en-US"/>
          </w:rPr>
          <w:t>For supporting NR operation in both licensed and unlicensed band in the frequency range from 52.6 GHz to 71 GHz, FR2 numerologies and additional numerologies beyond that supported currently in NR are studied. Existing framework for numerology scaling is considered i.e.  2</w:t>
        </w:r>
        <w:r w:rsidRPr="005213F3">
          <w:rPr>
            <w:color w:val="FF0000"/>
            <w:vertAlign w:val="superscript"/>
            <w:lang w:val="en-US"/>
          </w:rPr>
          <w:t>μ</w:t>
        </w:r>
        <w:r w:rsidRPr="005F6AB5">
          <w:rPr>
            <w:color w:val="FF0000"/>
            <w:lang w:val="en-US"/>
          </w:rPr>
          <w:t xml:space="preserve"> ×15 subcarrier spacing to select the candidates. For SSB transmissions, it is investigated whether or not µ</w:t>
        </w:r>
        <w:r w:rsidR="005213F3">
          <w:rPr>
            <w:color w:val="FF0000"/>
            <w:lang w:val="en-US"/>
          </w:rPr>
          <w:t xml:space="preserve"> </w:t>
        </w:r>
        <w:r w:rsidRPr="005F6AB5">
          <w:rPr>
            <w:color w:val="FF0000"/>
            <w:lang w:val="en-US"/>
          </w:rPr>
          <w:t>&gt;</w:t>
        </w:r>
        <w:r w:rsidR="005213F3">
          <w:rPr>
            <w:color w:val="FF0000"/>
            <w:lang w:val="en-US"/>
          </w:rPr>
          <w:t xml:space="preserve"> </w:t>
        </w:r>
        <w:r w:rsidRPr="005F6AB5">
          <w:rPr>
            <w:color w:val="FF0000"/>
            <w:lang w:val="en-US"/>
          </w:rPr>
          <w:t>4 (larger than 240 kHz) is needed and corresponding impacts, if any, on the aspects including at least SSB pattern, multiplexing of other signal/channels, and transmission window, if supported. For data and control channel transmissions, it is investigated if µ</w:t>
        </w:r>
        <w:r w:rsidR="005213F3">
          <w:rPr>
            <w:color w:val="FF0000"/>
            <w:lang w:val="en-US"/>
          </w:rPr>
          <w:t xml:space="preserve"> </w:t>
        </w:r>
        <w:r w:rsidRPr="005F6AB5">
          <w:rPr>
            <w:color w:val="FF0000"/>
            <w:lang w:val="en-US"/>
          </w:rPr>
          <w:t>&gt;</w:t>
        </w:r>
        <w:r w:rsidR="005213F3">
          <w:rPr>
            <w:color w:val="FF0000"/>
            <w:lang w:val="en-US"/>
          </w:rPr>
          <w:t xml:space="preserve"> </w:t>
        </w:r>
        <w:r w:rsidRPr="005F6AB5">
          <w:rPr>
            <w:color w:val="FF0000"/>
            <w:lang w:val="en-US"/>
          </w:rPr>
          <w:t>3 (larger than 120 kHz) is needed and 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 due to phase noise, delay spread, TAE, analog beam switching delay, and impact to coverage, spectral efficiency and peak data rates, and relative delay in intra-cell/inter-cell multi-TRP operations.</w:t>
        </w:r>
      </w:ins>
    </w:p>
    <w:p w14:paraId="7C5FDB95" w14:textId="535D4031" w:rsidR="00080512" w:rsidRPr="004D3578" w:rsidRDefault="0087736F" w:rsidP="0087736F">
      <w:pPr>
        <w:pStyle w:val="Heading3"/>
      </w:pPr>
      <w:bookmarkStart w:id="211" w:name="_Toc41298315"/>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211"/>
    </w:p>
    <w:p w14:paraId="39011BE9" w14:textId="134DAC4B" w:rsidR="009F304C" w:rsidRPr="00F548CD" w:rsidRDefault="009F304C" w:rsidP="009F304C">
      <w:pPr>
        <w:rPr>
          <w:i/>
          <w:iCs/>
          <w:color w:val="FF0000"/>
        </w:rPr>
      </w:pPr>
      <w:r w:rsidRPr="00F548CD">
        <w:rPr>
          <w:i/>
          <w:iCs/>
          <w:color w:val="FF0000"/>
        </w:rPr>
        <w:t xml:space="preserve">Editor’s Note: </w:t>
      </w:r>
      <w:r w:rsidR="00E33A8B">
        <w:rPr>
          <w:i/>
          <w:iCs/>
          <w:color w:val="FF0000"/>
        </w:rPr>
        <w:t>This section can include discussion on CP length, subcarrier spacing</w:t>
      </w:r>
      <w:r w:rsidR="00F066DC">
        <w:rPr>
          <w:i/>
          <w:iCs/>
          <w:color w:val="FF0000"/>
        </w:rPr>
        <w:t>, and channel bandwidth</w:t>
      </w:r>
      <w:r w:rsidR="00E33A8B">
        <w:rPr>
          <w:i/>
          <w:iCs/>
          <w:color w:val="FF0000"/>
        </w:rPr>
        <w:t xml:space="preserve"> issues</w:t>
      </w:r>
    </w:p>
    <w:p w14:paraId="33534FBB" w14:textId="77777777" w:rsidR="00FD4898" w:rsidRPr="00F548CD" w:rsidRDefault="00FD4898" w:rsidP="00E33A8B">
      <w:pPr>
        <w:rPr>
          <w:i/>
          <w:iCs/>
          <w:color w:val="FF0000"/>
        </w:rPr>
      </w:pPr>
    </w:p>
    <w:p w14:paraId="7341CEF8" w14:textId="2DEE4BEA" w:rsidR="0026442D" w:rsidRPr="004D3578" w:rsidRDefault="0026442D" w:rsidP="0026442D">
      <w:pPr>
        <w:pStyle w:val="Heading3"/>
      </w:pPr>
      <w:r>
        <w:t>4.1.</w:t>
      </w:r>
      <w:r w:rsidR="000661EF">
        <w:t>3</w:t>
      </w:r>
      <w:r>
        <w:tab/>
        <w:t xml:space="preserve">Investigation of </w:t>
      </w:r>
      <w:r w:rsidR="00997529">
        <w:t>physical layer impact from c</w:t>
      </w:r>
      <w:r>
        <w:t>andidate numerology and bandwidth</w:t>
      </w:r>
      <w:r w:rsidR="00997529">
        <w:t>s</w:t>
      </w:r>
    </w:p>
    <w:p w14:paraId="3DFDB6EB" w14:textId="607D8389" w:rsidR="007747E7" w:rsidRPr="00F548CD" w:rsidRDefault="007747E7" w:rsidP="007747E7">
      <w:pPr>
        <w:rPr>
          <w:i/>
          <w:iCs/>
          <w:color w:val="FF0000"/>
        </w:rPr>
      </w:pPr>
      <w:r w:rsidRPr="00F548CD">
        <w:rPr>
          <w:i/>
          <w:iCs/>
          <w:color w:val="FF0000"/>
        </w:rPr>
        <w:t xml:space="preserve">Editor’s Note: </w:t>
      </w:r>
      <w:r>
        <w:rPr>
          <w:i/>
          <w:iCs/>
          <w:color w:val="FF0000"/>
        </w:rPr>
        <w:t>This section can include discussion on potential specification impact that stem from</w:t>
      </w:r>
      <w:r w:rsidR="000F253E">
        <w:rPr>
          <w:i/>
          <w:iCs/>
          <w:color w:val="FF0000"/>
        </w:rPr>
        <w:t xml:space="preserve"> introduction of</w:t>
      </w:r>
      <w:r>
        <w:rPr>
          <w:i/>
          <w:iCs/>
          <w:color w:val="FF0000"/>
        </w:rPr>
        <w:t xml:space="preserve"> </w:t>
      </w:r>
      <w:r w:rsidR="000F253E">
        <w:rPr>
          <w:i/>
          <w:iCs/>
          <w:color w:val="FF0000"/>
        </w:rPr>
        <w:t>candidate numerology and bandwidths</w:t>
      </w:r>
    </w:p>
    <w:p w14:paraId="364AEC0F" w14:textId="0ACFF883" w:rsidR="00920636" w:rsidRDefault="00920636" w:rsidP="00920636"/>
    <w:p w14:paraId="677D74DB" w14:textId="77777777" w:rsidR="0026442D" w:rsidRPr="004D3578" w:rsidRDefault="0026442D" w:rsidP="00920636"/>
    <w:p w14:paraId="66233399" w14:textId="77777777" w:rsidR="00080512" w:rsidRPr="004D3578" w:rsidRDefault="00080512">
      <w:pPr>
        <w:pStyle w:val="Heading2"/>
      </w:pPr>
      <w:bookmarkStart w:id="212" w:name="_Toc41298316"/>
      <w:r w:rsidRPr="004D3578">
        <w:t>4.2</w:t>
      </w:r>
      <w:r w:rsidRPr="004D3578">
        <w:tab/>
      </w:r>
      <w:r w:rsidR="00351F7D">
        <w:t>RAN4 aspects</w:t>
      </w:r>
      <w:bookmarkEnd w:id="212"/>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213" w:name="_Toc41298317"/>
      <w:r>
        <w:lastRenderedPageBreak/>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213"/>
    </w:p>
    <w:p w14:paraId="57C19982" w14:textId="27E26A74" w:rsidR="00D65197" w:rsidRDefault="00D65197" w:rsidP="00D65197">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22E6F883" w14:textId="5512287A" w:rsidR="00F066DC" w:rsidRPr="004D3578" w:rsidRDefault="00F066DC" w:rsidP="00F066DC">
      <w:pPr>
        <w:pStyle w:val="Heading2"/>
      </w:pPr>
      <w:bookmarkStart w:id="214" w:name="_Toc41298318"/>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214"/>
    </w:p>
    <w:p w14:paraId="38BFE11F" w14:textId="208F7424" w:rsidR="00F066DC" w:rsidRDefault="00F066DC" w:rsidP="00F066DC">
      <w:pPr>
        <w:rPr>
          <w:i/>
          <w:iCs/>
          <w:color w:val="FF0000"/>
        </w:rPr>
      </w:pPr>
      <w:r w:rsidRPr="00F548CD">
        <w:rPr>
          <w:i/>
          <w:iCs/>
          <w:color w:val="FF0000"/>
        </w:rPr>
        <w:t xml:space="preserve">Editor’s Note: </w:t>
      </w:r>
      <w:r>
        <w:rPr>
          <w:i/>
          <w:iCs/>
          <w:color w:val="FF0000"/>
        </w:rPr>
        <w:t xml:space="preserve">This section can include </w:t>
      </w:r>
      <w:r w:rsidR="00AC7020">
        <w:rPr>
          <w:i/>
          <w:iCs/>
          <w:color w:val="FF0000"/>
        </w:rPr>
        <w:t>list of identified regulatory aspects that is needed for consideration of channel access mechanism for 60 GHz unlicensed operation.</w:t>
      </w:r>
    </w:p>
    <w:p w14:paraId="3A674240" w14:textId="77777777" w:rsidR="002B2F4C" w:rsidRPr="00F548CD" w:rsidRDefault="002B2F4C" w:rsidP="00F066DC">
      <w:pPr>
        <w:rPr>
          <w:i/>
          <w:iCs/>
          <w:color w:val="FF0000"/>
        </w:rPr>
      </w:pPr>
    </w:p>
    <w:p w14:paraId="1291A370" w14:textId="1B688396" w:rsidR="00857679" w:rsidRPr="004D3578" w:rsidRDefault="00857679" w:rsidP="00857679">
      <w:pPr>
        <w:pStyle w:val="Heading2"/>
      </w:pPr>
      <w:r>
        <w:t>5</w:t>
      </w:r>
      <w:r w:rsidRPr="004D3578">
        <w:t>.</w:t>
      </w:r>
      <w:r w:rsidR="007D668B">
        <w:t>2</w:t>
      </w:r>
      <w:r w:rsidRPr="004D3578">
        <w:tab/>
      </w:r>
      <w:r w:rsidR="00997529">
        <w:t>C</w:t>
      </w:r>
      <w:r w:rsidR="00FE66ED">
        <w:t>hannel access and interference mitigation techniques</w:t>
      </w:r>
    </w:p>
    <w:p w14:paraId="7837C90A" w14:textId="7455319D" w:rsidR="00857679" w:rsidRDefault="00857679" w:rsidP="00857679">
      <w:pPr>
        <w:rPr>
          <w:i/>
          <w:iCs/>
          <w:color w:val="FF0000"/>
        </w:rPr>
      </w:pPr>
      <w:r w:rsidRPr="00F548CD">
        <w:rPr>
          <w:i/>
          <w:iCs/>
          <w:color w:val="FF0000"/>
        </w:rPr>
        <w:t xml:space="preserve">Editor’s Note: </w:t>
      </w:r>
      <w:r>
        <w:rPr>
          <w:i/>
          <w:iCs/>
          <w:color w:val="FF0000"/>
        </w:rPr>
        <w:t xml:space="preserve">This section can include </w:t>
      </w:r>
      <w:r w:rsidR="00E815BF">
        <w:rPr>
          <w:i/>
          <w:iCs/>
          <w:color w:val="FF0000"/>
        </w:rPr>
        <w:t xml:space="preserve">study of channel access and interference mitigation </w:t>
      </w:r>
      <w:r w:rsidR="008D5D6F">
        <w:rPr>
          <w:i/>
          <w:iCs/>
          <w:color w:val="FF0000"/>
        </w:rPr>
        <w:t>techniques.</w:t>
      </w:r>
    </w:p>
    <w:p w14:paraId="341AA82D" w14:textId="77777777" w:rsidR="00F066DC" w:rsidRPr="00F548CD" w:rsidRDefault="00F066DC" w:rsidP="00D65197">
      <w:pPr>
        <w:rPr>
          <w:i/>
          <w:iCs/>
          <w:color w:val="FF0000"/>
        </w:rPr>
      </w:pPr>
    </w:p>
    <w:p w14:paraId="0DDB4162" w14:textId="04063A0A" w:rsidR="007E31D9" w:rsidRDefault="007E31D9" w:rsidP="00196D05"/>
    <w:p w14:paraId="7DED434F" w14:textId="522F3A07" w:rsidR="007E31D9" w:rsidRDefault="007E31D9" w:rsidP="00196D05"/>
    <w:p w14:paraId="78D1F0F6" w14:textId="7FE0BD46" w:rsidR="007E31D9" w:rsidRDefault="00423316" w:rsidP="009E2B4C">
      <w:pPr>
        <w:pStyle w:val="Heading1"/>
        <w:ind w:left="0" w:firstLine="0"/>
      </w:pPr>
      <w:r>
        <w:br w:type="page"/>
      </w:r>
      <w:bookmarkStart w:id="215" w:name="_Toc41298319"/>
      <w:r w:rsidR="009E2B4C" w:rsidRPr="004D3578">
        <w:lastRenderedPageBreak/>
        <w:t xml:space="preserve">Annex </w:t>
      </w:r>
      <w:r w:rsidR="009E2B4C">
        <w:t>A</w:t>
      </w:r>
      <w:r w:rsidR="009E2B4C" w:rsidRPr="004D3578">
        <w:t>:</w:t>
      </w:r>
      <w:r w:rsidR="007D668B">
        <w:t xml:space="preserve"> </w:t>
      </w:r>
      <w:r w:rsidR="009E2B4C">
        <w:t xml:space="preserve">Evaluation </w:t>
      </w:r>
      <w:r w:rsidR="001F15CE">
        <w:t>m</w:t>
      </w:r>
      <w:r w:rsidR="009E2B4C">
        <w:t>ethodology</w:t>
      </w:r>
      <w:bookmarkEnd w:id="215"/>
    </w:p>
    <w:p w14:paraId="3C700AA0" w14:textId="5857B618" w:rsidR="006A2DD4" w:rsidRPr="004D3578" w:rsidRDefault="006A2DD4" w:rsidP="006A2DD4">
      <w:pPr>
        <w:pStyle w:val="Heading2"/>
      </w:pPr>
      <w:bookmarkStart w:id="216" w:name="_Toc41298320"/>
      <w:r>
        <w:t>A</w:t>
      </w:r>
      <w:r w:rsidRPr="004D3578">
        <w:t>.1</w:t>
      </w:r>
      <w:r w:rsidRPr="004D3578">
        <w:tab/>
      </w:r>
      <w:r w:rsidR="00823899">
        <w:t>Link level evaluation assumptions</w:t>
      </w:r>
      <w:bookmarkEnd w:id="216"/>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0E6D35">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0E6D35">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0E6D35">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0E6D35">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0E6D35">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0E6D35">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0E6D35">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0E6D35">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0E6D35">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0E6D35">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0E6D35">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0E6D35">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0E6D35">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0E6D35">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0E6D35">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0E6D35">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0E6D35">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0E6D35">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0E6D35">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0E6D35">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0E6D35">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0E6D35">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0E6D35">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0E6D35">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0E6D35">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0E6D35">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4E8AF26D" w:rsidR="00E83B3E" w:rsidRDefault="00A82A46" w:rsidP="00807369">
            <w:pPr>
              <w:pStyle w:val="TAL"/>
            </w:pPr>
            <w:r>
              <w:t>Assume N</w:t>
            </w:r>
            <w:r w:rsidRPr="00C30B03">
              <w:rPr>
                <w:vertAlign w:val="subscript"/>
              </w:rPr>
              <w:t>oh</w:t>
            </w:r>
            <w:r w:rsidRPr="00C30B03">
              <w:rPr>
                <w:vertAlign w:val="superscript"/>
              </w:rPr>
              <w:t>PRB</w:t>
            </w:r>
            <w:r>
              <w:t xml:space="preserve"> = 0 for MCS calcu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17" w:name="_Toc41298321"/>
      <w:r>
        <w:t>A</w:t>
      </w:r>
      <w:r w:rsidRPr="004D3578">
        <w:t>.</w:t>
      </w:r>
      <w:r>
        <w:t>2</w:t>
      </w:r>
      <w:r w:rsidRPr="004D3578">
        <w:tab/>
      </w:r>
      <w:r>
        <w:t>System level evaluation assumptions</w:t>
      </w:r>
      <w:bookmarkEnd w:id="217"/>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0E6D35">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0E6D35">
            <w:pPr>
              <w:pStyle w:val="TAH"/>
              <w:keepNext w:val="0"/>
              <w:keepLines w:val="0"/>
            </w:pPr>
            <w:r>
              <w:t>Value</w:t>
            </w:r>
          </w:p>
        </w:tc>
      </w:tr>
      <w:tr w:rsidR="0082643C" w14:paraId="18A51E26" w14:textId="77777777" w:rsidTr="000E6D35">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0E6D35">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0E6D35">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0E6D35">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0E6D35">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r w:rsidRPr="005B4DFB">
              <w:rPr>
                <w:b/>
                <w:bCs/>
              </w:rPr>
              <w:t>Indoor Office:</w:t>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50EF2E93" w:rsidR="003720CB" w:rsidRDefault="003720CB" w:rsidP="005B4DFB">
            <w:pPr>
              <w:pStyle w:val="TAL"/>
            </w:pPr>
            <w:r w:rsidRPr="005B4DFB">
              <w:t>Office box 120m x 50 m, 12 BS per operator, 2 operator, BS height at 3m (ceiling), UE height 1m, ISD = 20m,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03B024DA" w:rsidR="003720CB" w:rsidRPr="005B4DFB" w:rsidRDefault="00287918" w:rsidP="005B4DFB">
            <w:pPr>
              <w:pStyle w:val="TAL"/>
            </w:pPr>
            <w:r>
              <w:rPr>
                <w:noProof/>
              </w:rPr>
              <w:drawing>
                <wp:inline distT="0" distB="0" distL="0" distR="0" wp14:anchorId="6D22FDAD" wp14:editId="0A15DC46">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r w:rsidR="003720CB" w:rsidRPr="005B4DFB">
              <w:t xml:space="preserve"> </w:t>
            </w:r>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29.5pt" o:ole="">
                  <v:imagedata r:id="rId23" o:title=""/>
                </v:shape>
                <o:OLEObject Type="Embed" ProgID="Visio.Drawing.11" ShapeID="_x0000_i1025" DrawAspect="Content" ObjectID="_1665863328" r:id="rId24"/>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5">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rPr>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lastRenderedPageBreak/>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0E6D35">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0E6D35">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0E6D35">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0E6D35">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0E6D35">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0E6D35">
            <w:pPr>
              <w:pStyle w:val="TAC"/>
              <w:keepNext w:val="0"/>
              <w:keepLines w:val="0"/>
            </w:pPr>
            <w:r w:rsidRPr="00027C13">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0E6D35">
            <w:pPr>
              <w:pStyle w:val="TAC"/>
              <w:keepNext w:val="0"/>
              <w:keepLines w:val="0"/>
            </w:pPr>
            <w:r w:rsidRPr="0023409F">
              <w:lastRenderedPageBreak/>
              <w:t>BS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77777777" w:rsidR="004E2490" w:rsidRDefault="004E2490" w:rsidP="004E2490">
            <w:pPr>
              <w:pStyle w:val="TAL"/>
            </w:pPr>
            <w:r>
              <w:t>For indoor/factory scenarios:</w:t>
            </w:r>
          </w:p>
          <w:p w14:paraId="2C872154" w14:textId="77777777" w:rsidR="004E2490" w:rsidRDefault="004E2490" w:rsidP="004E2490">
            <w:pPr>
              <w:pStyle w:val="TAL"/>
            </w:pPr>
            <w:r>
              <w:t>- Antenna power pattern given in Table A.2.1-7 of TR38.802 for ceiling mount</w:t>
            </w:r>
          </w:p>
          <w:p w14:paraId="5396988F" w14:textId="57165574" w:rsidR="00AF6C96" w:rsidRPr="00027C13" w:rsidRDefault="004E2490" w:rsidP="004E2490">
            <w:pPr>
              <w:pStyle w:val="TAL"/>
            </w:pPr>
            <w:r>
              <w:t>(with exception of antenna element gain)</w:t>
            </w:r>
          </w:p>
        </w:tc>
      </w:tr>
      <w:tr w:rsidR="00AF6C96" w14:paraId="0CA1450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0E6D35">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0E6D35">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0E6D35">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0E6D35">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0E6D35">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0E6D35">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0E6D35">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0E6D35">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0E6D35">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0E6D35">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0E6D35">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0E6D35">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0E6D35">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0E6D35">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0E6D35">
            <w:pPr>
              <w:pStyle w:val="TAC"/>
              <w:keepNext w:val="0"/>
              <w:keepLines w:val="0"/>
            </w:pPr>
            <w:r w:rsidRPr="00E736E7">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0E6D35">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0E6D35">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0E6D35">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0E6D35">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0E6D35">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0E6D35">
            <w:pPr>
              <w:pStyle w:val="TAC"/>
              <w:keepNext w:val="0"/>
              <w:keepLines w:val="0"/>
            </w:pPr>
            <w:r w:rsidRPr="009C48C3">
              <w:lastRenderedPageBreak/>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10(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0E6D35">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0E6D35">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0E6D35">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64B929CC"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18" w:author="Lee, Daewon" w:date="2020-10-27T06:22:00Z">
        <w:r w:rsidR="00182868">
          <w:rPr>
            <w:lang w:eastAsia="x-none"/>
          </w:rPr>
          <w:t xml:space="preserve"> [4]</w:t>
        </w:r>
      </w:ins>
      <w:r w:rsidR="00A94B16">
        <w:t xml:space="preserve">. </w:t>
      </w:r>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19" w:author="Lee, Daewon" w:date="2020-10-27T06:14:00Z">
        <w:r w:rsidR="00C30B03">
          <w:rPr>
            <w:vertAlign w:val="subscript"/>
          </w:rPr>
          <w:t>ax</w:t>
        </w:r>
      </w:ins>
      <w:del w:id="220"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21" w:author="Lee, Daewon" w:date="2020-10-27T06:29:00Z">
        <w:r w:rsidR="009200AB">
          <w:t>, and Z</w:t>
        </w:r>
        <w:r w:rsidR="009200AB" w:rsidRPr="00B06AF7">
          <w:rPr>
            <w:vertAlign w:val="subscript"/>
          </w:rPr>
          <w:t>min</w:t>
        </w:r>
        <w:r w:rsidR="009200AB">
          <w:t xml:space="preserve"> </w:t>
        </w:r>
      </w:ins>
      <w:ins w:id="222" w:author="Lee, Daewon" w:date="2020-10-27T06:30:00Z">
        <w:r w:rsidR="00B06AF7">
          <w:t xml:space="preserve">is </w:t>
        </w:r>
        <w:r w:rsidR="00203917">
          <w:t xml:space="preserve">equal to </w:t>
        </w:r>
      </w:ins>
      <w:ins w:id="223" w:author="Lee, Daewon" w:date="2020-11-02T23:02:00Z">
        <w:r w:rsidR="00992034">
          <w:t>0</w:t>
        </w:r>
      </w:ins>
      <w:bookmarkStart w:id="224" w:name="_GoBack"/>
      <w:bookmarkEnd w:id="224"/>
      <w:ins w:id="225" w:author="Lee, Daewon" w:date="2020-10-27T06:30:00Z">
        <w:r w:rsidR="00B06AF7">
          <w:t>.</w:t>
        </w:r>
      </w:ins>
      <w:del w:id="226" w:author="Lee, Daewon" w:date="2020-10-27T06:29:00Z">
        <w:r w:rsidR="00ED3367" w:rsidDel="009200AB">
          <w:delText>.</w:delText>
        </w:r>
      </w:del>
    </w:p>
    <w:p w14:paraId="20C10933" w14:textId="08B19980" w:rsidR="00A66040" w:rsidRDefault="00287918" w:rsidP="00EB041D">
      <w:pPr>
        <w:keepNext/>
        <w:jc w:val="center"/>
      </w:pPr>
      <w:r>
        <w:rPr>
          <w:noProof/>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r w:rsidRPr="004D3578">
        <w:t xml:space="preserve">Annex </w:t>
      </w:r>
      <w:r>
        <w:t>B</w:t>
      </w:r>
      <w:r w:rsidRPr="004D3578">
        <w:t>:</w:t>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C9D68C9" w:rsidR="00AA013C" w:rsidRDefault="00AA013C" w:rsidP="00AA013C">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p>
    <w:p w14:paraId="14B9061B" w14:textId="05393D5E" w:rsidR="00DC76D2" w:rsidRDefault="00DC76D2" w:rsidP="00DC76D2">
      <w:pPr>
        <w:rPr>
          <w:lang w:val="en-US" w:eastAsia="zh-CN"/>
        </w:rPr>
      </w:pPr>
    </w:p>
    <w:p w14:paraId="3345AA01" w14:textId="5EE5458A" w:rsidR="00DC76D2" w:rsidRPr="004D3578" w:rsidRDefault="00DC76D2" w:rsidP="00DC76D2">
      <w:pPr>
        <w:pStyle w:val="Heading3"/>
      </w:pPr>
      <w:r>
        <w:t>B.1.1</w:t>
      </w:r>
      <w:r>
        <w:tab/>
        <w:t>Evaluation results for PDSCH/PUSCH</w:t>
      </w:r>
    </w:p>
    <w:p w14:paraId="1AFADC0A" w14:textId="079379E7" w:rsidR="000A6559" w:rsidRDefault="000A6559" w:rsidP="000A6559">
      <w:pPr>
        <w:rPr>
          <w:i/>
          <w:iCs/>
          <w:color w:val="FF0000"/>
        </w:rPr>
      </w:pPr>
      <w:r w:rsidRPr="00F548CD">
        <w:rPr>
          <w:i/>
          <w:iCs/>
          <w:color w:val="FF0000"/>
        </w:rPr>
        <w:t xml:space="preserve">Editor’s Note: </w:t>
      </w:r>
      <w:r>
        <w:rPr>
          <w:i/>
          <w:iCs/>
          <w:color w:val="FF0000"/>
        </w:rPr>
        <w:t xml:space="preserve">template </w:t>
      </w:r>
      <w:r w:rsidR="00ED140F">
        <w:rPr>
          <w:i/>
          <w:iCs/>
          <w:color w:val="FF0000"/>
        </w:rPr>
        <w:t>for the evaluation results is presented as a placeholder for now</w:t>
      </w:r>
      <w:r>
        <w:rPr>
          <w:i/>
          <w:iCs/>
          <w:color w:val="FF0000"/>
        </w:rPr>
        <w:t>.</w:t>
      </w:r>
    </w:p>
    <w:p w14:paraId="7FF3EFA0" w14:textId="77777777" w:rsidR="00DC76D2" w:rsidRPr="006351B4" w:rsidRDefault="00DC76D2" w:rsidP="006351B4"/>
    <w:p w14:paraId="192BFB99" w14:textId="150574D5" w:rsidR="00DC76D2" w:rsidRPr="006351B4" w:rsidRDefault="00DC76D2" w:rsidP="006351B4">
      <w:pPr>
        <w:pStyle w:val="TH"/>
      </w:pPr>
      <w:bookmarkStart w:id="227" w:name="_Ref48248479"/>
      <w:bookmarkStart w:id="228" w:name="_Ref48248471"/>
      <w:r>
        <w:t xml:space="preserve">Table </w:t>
      </w:r>
      <w:bookmarkEnd w:id="227"/>
      <w:r w:rsidR="006351B4">
        <w:t>B.1.1-1:</w:t>
      </w:r>
      <w:r>
        <w:t xml:space="preserve"> LLS template: SINR in dB achieving PDSCH/PUSCH BLER of 10%</w:t>
      </w:r>
      <w:bookmarkEnd w:id="228"/>
      <w:r>
        <w:t xml:space="preserve"> </w:t>
      </w:r>
      <w:r w:rsidRPr="006351B4">
        <w:t>/1%</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14:paraId="3A2C2852" w14:textId="77777777" w:rsidTr="00DC76D2">
        <w:trPr>
          <w:trHeight w:val="314"/>
          <w:jc w:val="center"/>
        </w:trPr>
        <w:tc>
          <w:tcPr>
            <w:tcW w:w="716" w:type="dxa"/>
            <w:tcBorders>
              <w:top w:val="single" w:sz="4" w:space="0" w:color="auto"/>
              <w:left w:val="single" w:sz="4" w:space="0" w:color="auto"/>
              <w:bottom w:val="single" w:sz="12" w:space="0" w:color="auto"/>
              <w:right w:val="single" w:sz="4" w:space="0" w:color="auto"/>
            </w:tcBorders>
            <w:hideMark/>
          </w:tcPr>
          <w:p w14:paraId="475FE27D" w14:textId="77777777" w:rsidR="00DC76D2" w:rsidRDefault="00DC76D2">
            <w:pPr>
              <w:spacing w:after="0" w:line="280" w:lineRule="atLeast"/>
              <w:jc w:val="center"/>
              <w:rPr>
                <w:sz w:val="18"/>
                <w:szCs w:val="18"/>
                <w:lang w:eastAsia="zh-CN"/>
              </w:rPr>
            </w:pPr>
            <w:r>
              <w:rPr>
                <w:sz w:val="18"/>
                <w:szCs w:val="18"/>
                <w:lang w:eastAsia="zh-CN"/>
              </w:rPr>
              <w:t>Tdoc /</w:t>
            </w:r>
          </w:p>
          <w:p w14:paraId="4480C14F" w14:textId="77777777" w:rsidR="00DC76D2" w:rsidRDefault="00DC76D2">
            <w:pPr>
              <w:widowControl w:val="0"/>
              <w:spacing w:after="60" w:line="280" w:lineRule="atLeast"/>
              <w:jc w:val="center"/>
              <w:rPr>
                <w:sz w:val="22"/>
                <w:szCs w:val="22"/>
                <w:lang w:eastAsia="zh-CN"/>
              </w:rPr>
            </w:pPr>
            <w:r>
              <w:rPr>
                <w:sz w:val="18"/>
                <w:szCs w:val="18"/>
                <w:lang w:eastAsia="zh-CN"/>
              </w:rPr>
              <w:t>Source</w:t>
            </w:r>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77777777" w:rsidR="00DC76D2" w:rsidRDefault="00DC76D2">
            <w:pPr>
              <w:widowControl w:val="0"/>
              <w:spacing w:after="60" w:line="280" w:lineRule="atLeast"/>
              <w:jc w:val="center"/>
              <w:rPr>
                <w:lang w:eastAsia="zh-CN"/>
              </w:rPr>
            </w:pPr>
            <w:r>
              <w:rPr>
                <w:lang w:eastAsia="zh-CN"/>
              </w:rPr>
              <w:t>MCS</w:t>
            </w:r>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77777777" w:rsidR="00DC76D2" w:rsidRDefault="00DC76D2">
            <w:pPr>
              <w:widowControl w:val="0"/>
              <w:spacing w:after="60" w:line="280" w:lineRule="atLeast"/>
              <w:jc w:val="center"/>
              <w:rPr>
                <w:lang w:eastAsia="zh-CN"/>
              </w:rPr>
            </w:pPr>
            <w:r>
              <w:rPr>
                <w:lang w:eastAsia="zh-CN"/>
              </w:rPr>
              <w:t>Channel</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77777777" w:rsidR="00DC76D2" w:rsidRDefault="00DC76D2">
            <w:pPr>
              <w:widowControl w:val="0"/>
              <w:spacing w:after="60" w:line="280" w:lineRule="atLeast"/>
              <w:jc w:val="center"/>
              <w:rPr>
                <w:lang w:eastAsia="zh-CN"/>
              </w:rPr>
            </w:pPr>
            <w:r>
              <w:rPr>
                <w:lang w:eastAsia="zh-CN"/>
              </w:rPr>
              <w:t>120KHz</w:t>
            </w:r>
            <w:r>
              <w:rPr>
                <w:lang w:eastAsia="zh-CN"/>
              </w:rPr>
              <w:br/>
              <w:t>/400MHz</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77777777" w:rsidR="00DC76D2" w:rsidRDefault="00DC76D2">
            <w:pPr>
              <w:widowControl w:val="0"/>
              <w:spacing w:after="60" w:line="280" w:lineRule="atLeast"/>
              <w:jc w:val="center"/>
              <w:rPr>
                <w:lang w:eastAsia="zh-CN"/>
              </w:rPr>
            </w:pPr>
            <w:r>
              <w:rPr>
                <w:lang w:eastAsia="zh-CN"/>
              </w:rPr>
              <w:t>240KHz</w:t>
            </w:r>
            <w:r>
              <w:rPr>
                <w:lang w:eastAsia="zh-CN"/>
              </w:rPr>
              <w:br/>
              <w:t>/400MHz</w:t>
            </w:r>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77777777" w:rsidR="00DC76D2" w:rsidRDefault="00DC76D2">
            <w:pPr>
              <w:widowControl w:val="0"/>
              <w:spacing w:after="60" w:line="280" w:lineRule="atLeast"/>
              <w:jc w:val="center"/>
              <w:rPr>
                <w:lang w:eastAsia="zh-CN"/>
              </w:rPr>
            </w:pPr>
            <w:r>
              <w:rPr>
                <w:lang w:eastAsia="zh-CN"/>
              </w:rPr>
              <w:t>480KHz</w:t>
            </w:r>
            <w:r>
              <w:rPr>
                <w:lang w:eastAsia="zh-CN"/>
              </w:rPr>
              <w:br/>
              <w:t>/400MHz</w:t>
            </w:r>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77777777" w:rsidR="00DC76D2" w:rsidRDefault="00DC76D2">
            <w:pPr>
              <w:widowControl w:val="0"/>
              <w:spacing w:after="60" w:line="280" w:lineRule="atLeast"/>
              <w:jc w:val="center"/>
              <w:rPr>
                <w:lang w:eastAsia="zh-CN"/>
              </w:rPr>
            </w:pPr>
            <w:r>
              <w:rPr>
                <w:lang w:eastAsia="zh-CN"/>
              </w:rPr>
              <w:t>960KHz</w:t>
            </w:r>
            <w:r>
              <w:rPr>
                <w:lang w:eastAsia="zh-CN"/>
              </w:rPr>
              <w:br/>
              <w:t>/400MHz</w:t>
            </w:r>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77777777" w:rsidR="00DC76D2" w:rsidRDefault="00DC76D2">
            <w:pPr>
              <w:widowControl w:val="0"/>
              <w:spacing w:after="60" w:line="280" w:lineRule="atLeast"/>
              <w:jc w:val="center"/>
              <w:rPr>
                <w:lang w:eastAsia="zh-CN"/>
              </w:rPr>
            </w:pPr>
            <w:r>
              <w:rPr>
                <w:lang w:eastAsia="zh-CN"/>
              </w:rPr>
              <w:t>960KHz</w:t>
            </w:r>
            <w:r>
              <w:rPr>
                <w:lang w:eastAsia="zh-CN"/>
              </w:rPr>
              <w:br/>
              <w:t>/2GHz</w:t>
            </w:r>
          </w:p>
        </w:tc>
      </w:tr>
      <w:tr w:rsidR="00DC76D2" w14:paraId="5738CAB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77777777" w:rsidR="00DC76D2" w:rsidRDefault="00DC76D2">
            <w:pPr>
              <w:widowControl w:val="0"/>
              <w:spacing w:after="60" w:line="280" w:lineRule="atLeast"/>
              <w:jc w:val="center"/>
              <w:rPr>
                <w:lang w:eastAsia="zh-CN"/>
              </w:rPr>
            </w:pPr>
            <w:r>
              <w:rPr>
                <w:sz w:val="18"/>
                <w:szCs w:val="18"/>
                <w:lang w:eastAsia="zh-CN"/>
              </w:rPr>
              <w:lastRenderedPageBreak/>
              <w:t>R1-xxxxxxx / Source 1</w:t>
            </w: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77777777" w:rsidR="00DC76D2" w:rsidRDefault="00DC76D2">
            <w:pPr>
              <w:widowControl w:val="0"/>
              <w:spacing w:after="60" w:line="280" w:lineRule="atLeast"/>
              <w:jc w:val="center"/>
              <w:rPr>
                <w:lang w:eastAsia="zh-CN"/>
              </w:rPr>
            </w:pPr>
            <w:r>
              <w:rPr>
                <w:lang w:eastAsia="zh-CN"/>
              </w:rPr>
              <w:t>7</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77777777" w:rsidR="00DC76D2" w:rsidRPr="00A13D17" w:rsidRDefault="00DC76D2">
            <w:pPr>
              <w:widowControl w:val="0"/>
              <w:spacing w:after="60" w:line="280" w:lineRule="atLeast"/>
              <w:rPr>
                <w:lang w:eastAsia="zh-CN"/>
              </w:rPr>
            </w:pPr>
            <w:r w:rsidRPr="004F0597">
              <w:rPr>
                <w:lang w:eastAsia="zh-CN"/>
              </w:rPr>
              <w:t>TDL-A, 5ns</w:t>
            </w:r>
          </w:p>
        </w:tc>
        <w:tc>
          <w:tcPr>
            <w:tcW w:w="1078" w:type="dxa"/>
            <w:tcBorders>
              <w:top w:val="single" w:sz="12" w:space="0" w:color="auto"/>
              <w:left w:val="single" w:sz="4" w:space="0" w:color="auto"/>
              <w:bottom w:val="single" w:sz="4" w:space="0" w:color="auto"/>
              <w:right w:val="single" w:sz="4" w:space="0" w:color="auto"/>
            </w:tcBorders>
            <w:hideMark/>
          </w:tcPr>
          <w:p w14:paraId="1F86E507" w14:textId="77777777" w:rsidR="00DC76D2" w:rsidRPr="004F0597" w:rsidRDefault="00DC76D2">
            <w:pPr>
              <w:widowControl w:val="0"/>
              <w:spacing w:after="60" w:line="280" w:lineRule="atLeast"/>
              <w:jc w:val="center"/>
              <w:rPr>
                <w:lang w:eastAsia="zh-CN"/>
              </w:rPr>
            </w:pPr>
            <w:r w:rsidRPr="004F0597">
              <w:rPr>
                <w:lang w:eastAsia="zh-CN"/>
                <w:rPrChange w:id="229" w:author="Lee, Daewon" w:date="2020-10-27T06:14:00Z">
                  <w:rPr>
                    <w:color w:val="FF0000"/>
                    <w:lang w:eastAsia="zh-CN"/>
                  </w:rPr>
                </w:rPrChange>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150D075A"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77777777" w:rsidR="00DC76D2" w:rsidRDefault="00DC76D2">
            <w:pPr>
              <w:widowControl w:val="0"/>
              <w:spacing w:before="120" w:after="60" w:line="280" w:lineRule="atLeast"/>
              <w:jc w:val="center"/>
              <w:rPr>
                <w:lang w:eastAsia="zh-CN"/>
              </w:rPr>
            </w:pPr>
          </w:p>
        </w:tc>
      </w:tr>
      <w:tr w:rsidR="00DC76D2" w14:paraId="796CFCE0"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77777777" w:rsidR="00DC76D2" w:rsidRPr="00256C63" w:rsidRDefault="00DC76D2">
            <w:pPr>
              <w:widowControl w:val="0"/>
              <w:spacing w:after="60" w:line="280" w:lineRule="atLeast"/>
              <w:jc w:val="center"/>
              <w:rPr>
                <w:lang w:eastAsia="zh-CN"/>
              </w:rPr>
            </w:pPr>
            <w:r w:rsidRPr="004F0597">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586B1052"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77777777" w:rsidR="00DC76D2" w:rsidRDefault="00DC76D2">
            <w:pPr>
              <w:widowControl w:val="0"/>
              <w:spacing w:before="120" w:after="60" w:line="280" w:lineRule="atLeast"/>
              <w:jc w:val="center"/>
              <w:rPr>
                <w:lang w:eastAsia="zh-CN"/>
              </w:rPr>
            </w:pPr>
          </w:p>
        </w:tc>
      </w:tr>
      <w:tr w:rsidR="00DC76D2" w14:paraId="0FBD5E7D"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77777777" w:rsidR="00DC76D2" w:rsidRPr="004F0597" w:rsidRDefault="00DC76D2">
            <w:pPr>
              <w:widowControl w:val="0"/>
              <w:spacing w:after="60" w:line="280" w:lineRule="atLeast"/>
              <w:jc w:val="center"/>
              <w:rPr>
                <w:lang w:eastAsia="zh-CN"/>
              </w:rPr>
            </w:pPr>
            <w:r w:rsidRPr="004F0597">
              <w:rPr>
                <w:lang w:eastAsia="zh-CN"/>
                <w:rPrChange w:id="230"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6985E65B"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77777777" w:rsidR="00DC76D2" w:rsidRDefault="00DC76D2">
            <w:pPr>
              <w:widowControl w:val="0"/>
              <w:spacing w:before="120" w:after="60" w:line="280" w:lineRule="atLeast"/>
              <w:jc w:val="center"/>
              <w:rPr>
                <w:lang w:eastAsia="zh-CN"/>
              </w:rPr>
            </w:pPr>
          </w:p>
        </w:tc>
      </w:tr>
      <w:tr w:rsidR="00DC76D2" w14:paraId="7B2FA0FB" w14:textId="77777777" w:rsidTr="00DC76D2">
        <w:trPr>
          <w:trHeight w:val="158"/>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689F356F"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77777777" w:rsidR="00DC76D2" w:rsidRDefault="00DC76D2">
            <w:pPr>
              <w:widowControl w:val="0"/>
              <w:spacing w:before="120" w:after="60" w:line="280" w:lineRule="atLeast"/>
              <w:jc w:val="center"/>
              <w:rPr>
                <w:lang w:eastAsia="zh-CN"/>
              </w:rPr>
            </w:pPr>
          </w:p>
        </w:tc>
      </w:tr>
      <w:tr w:rsidR="00DC76D2" w14:paraId="0805D87B"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9C8B8C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77777777" w:rsidR="00DC76D2" w:rsidRDefault="00DC76D2">
            <w:pPr>
              <w:widowControl w:val="0"/>
              <w:spacing w:before="120" w:after="60" w:line="280" w:lineRule="atLeast"/>
              <w:jc w:val="center"/>
              <w:rPr>
                <w:lang w:eastAsia="zh-CN"/>
              </w:rPr>
            </w:pPr>
          </w:p>
        </w:tc>
      </w:tr>
      <w:tr w:rsidR="00DC76D2" w14:paraId="5F948E37"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3EE660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77777777" w:rsidR="00DC76D2" w:rsidRDefault="00DC76D2">
            <w:pPr>
              <w:widowControl w:val="0"/>
              <w:spacing w:before="120" w:after="60" w:line="280" w:lineRule="atLeast"/>
              <w:jc w:val="center"/>
              <w:rPr>
                <w:lang w:eastAsia="zh-CN"/>
              </w:rPr>
            </w:pPr>
          </w:p>
        </w:tc>
      </w:tr>
      <w:tr w:rsidR="00DC76D2" w14:paraId="5F70B54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1A19AB1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77777777" w:rsidR="00DC76D2" w:rsidRDefault="00DC76D2">
            <w:pPr>
              <w:widowControl w:val="0"/>
              <w:spacing w:before="120" w:after="60" w:line="280" w:lineRule="atLeast"/>
              <w:jc w:val="center"/>
              <w:rPr>
                <w:lang w:eastAsia="zh-CN"/>
              </w:rPr>
            </w:pPr>
          </w:p>
        </w:tc>
      </w:tr>
      <w:tr w:rsidR="00DC76D2" w14:paraId="0D308C8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77777777" w:rsidR="00DC76D2" w:rsidRDefault="00DC76D2">
            <w:pPr>
              <w:widowControl w:val="0"/>
              <w:spacing w:after="60" w:line="280" w:lineRule="atLeast"/>
              <w:jc w:val="center"/>
              <w:rPr>
                <w:lang w:eastAsia="zh-CN"/>
              </w:rPr>
            </w:pPr>
            <w:r>
              <w:rPr>
                <w:lang w:eastAsia="zh-CN"/>
              </w:rPr>
              <w:t>16</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77777777" w:rsidR="00DC76D2" w:rsidRDefault="00DC76D2">
            <w:pPr>
              <w:widowControl w:val="0"/>
              <w:spacing w:after="60" w:line="280" w:lineRule="atLeast"/>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26129928"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77777777" w:rsidR="00DC76D2" w:rsidRDefault="00DC76D2">
            <w:pPr>
              <w:widowControl w:val="0"/>
              <w:spacing w:before="120" w:after="60" w:line="280" w:lineRule="atLeast"/>
              <w:jc w:val="center"/>
              <w:rPr>
                <w:lang w:eastAsia="zh-CN"/>
              </w:rPr>
            </w:pPr>
          </w:p>
        </w:tc>
      </w:tr>
      <w:tr w:rsidR="00DC76D2" w14:paraId="019D28E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778799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77777777" w:rsidR="00DC76D2" w:rsidRDefault="00DC76D2">
            <w:pPr>
              <w:widowControl w:val="0"/>
              <w:spacing w:before="120" w:after="60" w:line="280" w:lineRule="atLeast"/>
              <w:jc w:val="center"/>
              <w:rPr>
                <w:lang w:eastAsia="zh-CN"/>
              </w:rPr>
            </w:pPr>
          </w:p>
        </w:tc>
      </w:tr>
      <w:tr w:rsidR="00DC76D2" w14:paraId="1CDC8F8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77777777" w:rsidR="00DC76D2" w:rsidRPr="004F0597" w:rsidRDefault="00DC76D2">
            <w:pPr>
              <w:widowControl w:val="0"/>
              <w:spacing w:after="60" w:line="280" w:lineRule="atLeast"/>
              <w:jc w:val="center"/>
              <w:rPr>
                <w:lang w:eastAsia="zh-CN"/>
              </w:rPr>
            </w:pPr>
            <w:r w:rsidRPr="004F0597">
              <w:rPr>
                <w:lang w:eastAsia="zh-CN"/>
                <w:rPrChange w:id="231"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4F879F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77777777" w:rsidR="00DC76D2" w:rsidRDefault="00DC76D2">
            <w:pPr>
              <w:widowControl w:val="0"/>
              <w:spacing w:before="120" w:after="60" w:line="280" w:lineRule="atLeast"/>
              <w:jc w:val="center"/>
              <w:rPr>
                <w:lang w:eastAsia="zh-CN"/>
              </w:rPr>
            </w:pPr>
          </w:p>
        </w:tc>
      </w:tr>
      <w:tr w:rsidR="00DC76D2" w14:paraId="2487EF4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41C3DC9"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77777777" w:rsidR="00DC76D2" w:rsidRDefault="00DC76D2">
            <w:pPr>
              <w:widowControl w:val="0"/>
              <w:spacing w:before="120" w:after="60" w:line="280" w:lineRule="atLeast"/>
              <w:jc w:val="center"/>
              <w:rPr>
                <w:lang w:eastAsia="zh-CN"/>
              </w:rPr>
            </w:pPr>
          </w:p>
        </w:tc>
      </w:tr>
      <w:tr w:rsidR="00DC76D2" w14:paraId="676BF7E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3A7F32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77777777" w:rsidR="00DC76D2" w:rsidRDefault="00DC76D2">
            <w:pPr>
              <w:widowControl w:val="0"/>
              <w:spacing w:before="120" w:after="60" w:line="280" w:lineRule="atLeast"/>
              <w:jc w:val="center"/>
              <w:rPr>
                <w:lang w:eastAsia="zh-CN"/>
              </w:rPr>
            </w:pPr>
          </w:p>
        </w:tc>
      </w:tr>
      <w:tr w:rsidR="00DC76D2" w14:paraId="4FF2DA0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6A8F06CB"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7777777" w:rsidR="00DC76D2" w:rsidRDefault="00DC76D2">
            <w:pPr>
              <w:widowControl w:val="0"/>
              <w:spacing w:before="120" w:after="60" w:line="280" w:lineRule="atLeast"/>
              <w:jc w:val="center"/>
              <w:rPr>
                <w:lang w:eastAsia="zh-CN"/>
              </w:rPr>
            </w:pPr>
          </w:p>
        </w:tc>
      </w:tr>
      <w:tr w:rsidR="00DC76D2" w14:paraId="360ED1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7C7F143D"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77777777" w:rsidR="00DC76D2" w:rsidRDefault="00DC76D2">
            <w:pPr>
              <w:widowControl w:val="0"/>
              <w:spacing w:before="120" w:after="60" w:line="280" w:lineRule="atLeast"/>
              <w:jc w:val="center"/>
              <w:rPr>
                <w:lang w:eastAsia="zh-CN"/>
              </w:rPr>
            </w:pPr>
          </w:p>
        </w:tc>
      </w:tr>
      <w:tr w:rsidR="00DC76D2" w14:paraId="4C846310"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7777777" w:rsidR="00DC76D2" w:rsidRDefault="00DC76D2">
            <w:pPr>
              <w:widowControl w:val="0"/>
              <w:spacing w:after="60" w:line="280" w:lineRule="atLeast"/>
              <w:jc w:val="center"/>
              <w:rPr>
                <w:lang w:eastAsia="zh-CN"/>
              </w:rPr>
            </w:pPr>
            <w:r>
              <w:rPr>
                <w:lang w:eastAsia="zh-CN"/>
              </w:rPr>
              <w:t>22</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77777777" w:rsidR="00DC76D2" w:rsidRDefault="00DC76D2">
            <w:pPr>
              <w:widowControl w:val="0"/>
              <w:spacing w:after="60" w:line="280" w:lineRule="atLeast"/>
              <w:jc w:val="center"/>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4F3101C4"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77777777" w:rsidR="00DC76D2" w:rsidRDefault="00DC76D2">
            <w:pPr>
              <w:widowControl w:val="0"/>
              <w:spacing w:before="120" w:after="60" w:line="280" w:lineRule="atLeast"/>
              <w:jc w:val="center"/>
              <w:rPr>
                <w:lang w:eastAsia="zh-CN"/>
              </w:rPr>
            </w:pPr>
          </w:p>
        </w:tc>
      </w:tr>
      <w:tr w:rsidR="00DC76D2" w14:paraId="4D5C540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44D8F6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77777777" w:rsidR="00DC76D2" w:rsidRDefault="00DC76D2">
            <w:pPr>
              <w:widowControl w:val="0"/>
              <w:spacing w:before="120" w:after="60" w:line="280" w:lineRule="atLeast"/>
              <w:jc w:val="center"/>
              <w:rPr>
                <w:lang w:eastAsia="zh-CN"/>
              </w:rPr>
            </w:pPr>
          </w:p>
        </w:tc>
      </w:tr>
      <w:tr w:rsidR="00DC76D2" w14:paraId="16068F7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77777777" w:rsidR="00DC76D2" w:rsidRPr="004F0597" w:rsidRDefault="00DC76D2">
            <w:pPr>
              <w:widowControl w:val="0"/>
              <w:spacing w:after="60" w:line="280" w:lineRule="atLeast"/>
              <w:jc w:val="center"/>
              <w:rPr>
                <w:lang w:eastAsia="zh-CN"/>
              </w:rPr>
            </w:pPr>
            <w:r w:rsidRPr="004F0597">
              <w:rPr>
                <w:lang w:eastAsia="zh-CN"/>
                <w:rPrChange w:id="232"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71EB0C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7777777" w:rsidR="00DC76D2" w:rsidRDefault="00DC76D2">
            <w:pPr>
              <w:widowControl w:val="0"/>
              <w:spacing w:before="120" w:after="60" w:line="280" w:lineRule="atLeast"/>
              <w:jc w:val="center"/>
              <w:rPr>
                <w:lang w:eastAsia="zh-CN"/>
              </w:rPr>
            </w:pPr>
          </w:p>
        </w:tc>
      </w:tr>
      <w:tr w:rsidR="00DC76D2" w14:paraId="74DD7FC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E967497"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77777777" w:rsidR="00DC76D2" w:rsidRDefault="00DC76D2">
            <w:pPr>
              <w:widowControl w:val="0"/>
              <w:spacing w:before="120" w:after="60" w:line="280" w:lineRule="atLeast"/>
              <w:jc w:val="center"/>
              <w:rPr>
                <w:lang w:eastAsia="zh-CN"/>
              </w:rPr>
            </w:pPr>
          </w:p>
        </w:tc>
      </w:tr>
      <w:tr w:rsidR="00DC76D2" w14:paraId="7EF91C5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6DB6B9FA"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77777777" w:rsidR="00DC76D2" w:rsidRDefault="00DC76D2">
            <w:pPr>
              <w:widowControl w:val="0"/>
              <w:spacing w:before="120" w:after="60" w:line="280" w:lineRule="atLeast"/>
              <w:jc w:val="center"/>
              <w:rPr>
                <w:lang w:eastAsia="zh-CN"/>
              </w:rPr>
            </w:pPr>
          </w:p>
        </w:tc>
      </w:tr>
      <w:tr w:rsidR="00DC76D2" w14:paraId="6005C4F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single" w:sz="4" w:space="0" w:color="auto"/>
              <w:left w:val="single" w:sz="4" w:space="0" w:color="auto"/>
              <w:bottom w:val="single" w:sz="4" w:space="0" w:color="auto"/>
              <w:right w:val="single" w:sz="4" w:space="0" w:color="auto"/>
            </w:tcBorders>
          </w:tcPr>
          <w:p w14:paraId="533D83D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77777777" w:rsidR="00DC76D2" w:rsidRDefault="00DC76D2">
            <w:pPr>
              <w:widowControl w:val="0"/>
              <w:spacing w:before="120" w:after="60" w:line="280" w:lineRule="atLeast"/>
              <w:jc w:val="center"/>
              <w:rPr>
                <w:lang w:eastAsia="zh-CN"/>
              </w:rPr>
            </w:pPr>
          </w:p>
        </w:tc>
      </w:tr>
      <w:tr w:rsidR="00DC76D2" w14:paraId="5C6F393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4BF811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7777777" w:rsidR="00DC76D2" w:rsidRDefault="00DC76D2">
            <w:pPr>
              <w:widowControl w:val="0"/>
              <w:spacing w:before="120" w:after="60" w:line="280" w:lineRule="atLeast"/>
              <w:jc w:val="center"/>
              <w:rPr>
                <w:lang w:eastAsia="zh-CN"/>
              </w:rPr>
            </w:pPr>
          </w:p>
        </w:tc>
      </w:tr>
      <w:tr w:rsidR="00DC76D2" w14:paraId="6323B52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77777777" w:rsidR="00DC76D2" w:rsidRPr="00DC76D2" w:rsidRDefault="00DC76D2">
            <w:pPr>
              <w:spacing w:after="0" w:line="280" w:lineRule="atLeast"/>
              <w:rPr>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77777777" w:rsidR="00DC76D2" w:rsidRDefault="00DC76D2">
            <w:pPr>
              <w:widowControl w:val="0"/>
              <w:spacing w:after="60" w:line="280" w:lineRule="atLeast"/>
              <w:rPr>
                <w:lang w:eastAsia="zh-CN"/>
              </w:rPr>
            </w:pPr>
            <w:r>
              <w:rPr>
                <w:lang w:eastAsia="zh-CN"/>
              </w:rPr>
              <w:t>Additional report/notes:</w:t>
            </w:r>
          </w:p>
          <w:p w14:paraId="4D111164"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CP type</w:t>
            </w:r>
          </w:p>
          <w:p w14:paraId="22D4FFC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antenna configuration for CDL model</w:t>
            </w:r>
          </w:p>
          <w:p w14:paraId="6066001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waveform in case of PUSCH</w:t>
            </w:r>
          </w:p>
          <w:p w14:paraId="441F2B8E"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PTRS configuration</w:t>
            </w:r>
          </w:p>
          <w:p w14:paraId="7AD6CA50"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DMRS configuration</w:t>
            </w:r>
          </w:p>
          <w:p w14:paraId="1D1C5633"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any optional or other assumption/parameters used not as in the baseline</w:t>
            </w:r>
          </w:p>
        </w:tc>
      </w:tr>
    </w:tbl>
    <w:p w14:paraId="6BEA403C" w14:textId="4021D3F3" w:rsidR="00DC76D2" w:rsidRDefault="00DC76D2" w:rsidP="00DC76D2">
      <w:pPr>
        <w:rPr>
          <w:rFonts w:ascii="Calibri" w:eastAsia="Malgun Gothic" w:hAnsi="Calibri"/>
          <w:sz w:val="22"/>
          <w:szCs w:val="22"/>
          <w:lang w:eastAsia="zh-CN"/>
        </w:rPr>
      </w:pPr>
    </w:p>
    <w:p w14:paraId="74F685FA" w14:textId="5BE6C64C" w:rsidR="00DC76D2" w:rsidRPr="004D3578" w:rsidRDefault="00DC76D2" w:rsidP="00DC76D2">
      <w:pPr>
        <w:pStyle w:val="Heading3"/>
      </w:pPr>
      <w:r>
        <w:t>B.1.</w:t>
      </w:r>
      <w:r w:rsidR="006351B4">
        <w:t>2</w:t>
      </w:r>
      <w:r>
        <w:tab/>
        <w:t>Evaluation results for PSS/SSS</w:t>
      </w:r>
    </w:p>
    <w:p w14:paraId="0AFDF14D" w14:textId="77777777" w:rsidR="00ED140F" w:rsidRDefault="00ED140F" w:rsidP="00ED140F">
      <w:pPr>
        <w:rPr>
          <w:i/>
          <w:iCs/>
          <w:color w:val="FF0000"/>
        </w:rPr>
      </w:pPr>
      <w:r w:rsidRPr="00F548CD">
        <w:rPr>
          <w:i/>
          <w:iCs/>
          <w:color w:val="FF0000"/>
        </w:rPr>
        <w:t xml:space="preserve">Editor’s Note: </w:t>
      </w:r>
      <w:r>
        <w:rPr>
          <w:i/>
          <w:iCs/>
          <w:color w:val="FF0000"/>
        </w:rPr>
        <w:t>template for the evaluation results is presented as a placeholder for now.</w:t>
      </w:r>
    </w:p>
    <w:p w14:paraId="6CCCE412" w14:textId="77777777" w:rsidR="00DC76D2" w:rsidRPr="00DC76D2" w:rsidRDefault="00DC76D2" w:rsidP="00DC76D2">
      <w:pPr>
        <w:rPr>
          <w:rFonts w:ascii="Calibri" w:eastAsia="Malgun Gothic" w:hAnsi="Calibri"/>
          <w:sz w:val="22"/>
          <w:szCs w:val="22"/>
          <w:lang w:eastAsia="zh-CN"/>
        </w:rPr>
      </w:pPr>
    </w:p>
    <w:p w14:paraId="14AF232E" w14:textId="47C0649C" w:rsidR="00DC76D2" w:rsidRPr="006351B4" w:rsidRDefault="00DC76D2" w:rsidP="006351B4">
      <w:pPr>
        <w:pStyle w:val="TH"/>
      </w:pPr>
      <w:bookmarkStart w:id="233" w:name="_Ref48300857"/>
      <w:r>
        <w:t>Table</w:t>
      </w:r>
      <w:bookmarkEnd w:id="233"/>
      <w:r w:rsidR="006351B4">
        <w:t xml:space="preserve"> B.1.2:</w:t>
      </w:r>
      <w:r>
        <w:t xml:space="preserve"> LLS template: SINR in dB achieving </w:t>
      </w:r>
      <w:r w:rsidRPr="006351B4">
        <w:t>cell ID</w:t>
      </w:r>
      <w:r>
        <w:t xml:space="preserve"> detection probability of 90% </w:t>
      </w:r>
      <w:r w:rsidRPr="006351B4">
        <w:t>by one-shot detection from PSS/SSS</w:t>
      </w:r>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14:paraId="1A57EB19"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DE5460C" w14:textId="77777777" w:rsidR="00DC76D2" w:rsidRDefault="00DC76D2">
            <w:pPr>
              <w:spacing w:after="0"/>
              <w:jc w:val="center"/>
              <w:rPr>
                <w:sz w:val="18"/>
                <w:szCs w:val="18"/>
                <w:lang w:eastAsia="ja-JP"/>
              </w:rPr>
            </w:pPr>
            <w:r>
              <w:rPr>
                <w:sz w:val="18"/>
                <w:szCs w:val="18"/>
                <w:lang w:eastAsia="ja-JP"/>
              </w:rPr>
              <w:t>Tdoc /</w:t>
            </w:r>
          </w:p>
          <w:p w14:paraId="7FBD05E2" w14:textId="77777777" w:rsidR="00DC76D2" w:rsidRDefault="00DC76D2">
            <w:pPr>
              <w:spacing w:after="60"/>
              <w:jc w:val="center"/>
              <w:rPr>
                <w:sz w:val="22"/>
                <w:szCs w:val="22"/>
                <w:lang w:eastAsia="ja-JP"/>
              </w:rPr>
            </w:pPr>
            <w:r>
              <w:rPr>
                <w:sz w:val="18"/>
                <w:szCs w:val="18"/>
                <w:lang w:eastAsia="ja-JP"/>
              </w:rPr>
              <w:t>Source</w:t>
            </w:r>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77777777" w:rsidR="00DC76D2" w:rsidRDefault="00DC76D2">
            <w:pPr>
              <w:spacing w:after="60"/>
              <w:jc w:val="center"/>
              <w:rPr>
                <w:lang w:eastAsia="ja-JP"/>
              </w:rPr>
            </w:pPr>
            <w:r>
              <w:rPr>
                <w:lang w:eastAsia="ja-JP"/>
              </w:rPr>
              <w:t>Channel</w:t>
            </w:r>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77777777" w:rsidR="00DC76D2" w:rsidRDefault="00DC76D2">
            <w:pPr>
              <w:spacing w:after="60"/>
              <w:jc w:val="center"/>
              <w:rPr>
                <w:rFonts w:eastAsia="MS Mincho"/>
                <w:lang w:eastAsia="ja-JP"/>
              </w:rPr>
            </w:pPr>
            <w:r>
              <w:rPr>
                <w:lang w:eastAsia="ja-JP"/>
              </w:rPr>
              <w:t>12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77777777" w:rsidR="00DC76D2" w:rsidRPr="00DC76D2" w:rsidRDefault="00DC76D2">
            <w:pPr>
              <w:spacing w:after="60"/>
              <w:jc w:val="center"/>
              <w:rPr>
                <w:rFonts w:eastAsia="Malgun Gothic"/>
                <w:lang w:eastAsia="ja-JP"/>
              </w:rPr>
            </w:pPr>
            <w:r>
              <w:rPr>
                <w:lang w:eastAsia="ja-JP"/>
              </w:rPr>
              <w:t>24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77777777" w:rsidR="00DC76D2" w:rsidRDefault="00DC76D2">
            <w:pPr>
              <w:spacing w:after="60"/>
              <w:jc w:val="center"/>
              <w:rPr>
                <w:lang w:eastAsia="ja-JP"/>
              </w:rPr>
            </w:pPr>
            <w:r>
              <w:rPr>
                <w:lang w:eastAsia="ja-JP"/>
              </w:rPr>
              <w:t>480KHz</w:t>
            </w:r>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77777777" w:rsidR="00DC76D2" w:rsidRDefault="00DC76D2">
            <w:pPr>
              <w:spacing w:after="60"/>
              <w:jc w:val="center"/>
              <w:rPr>
                <w:lang w:eastAsia="ja-JP"/>
              </w:rPr>
            </w:pPr>
            <w:r>
              <w:rPr>
                <w:lang w:eastAsia="ja-JP"/>
              </w:rPr>
              <w:t>960KHz</w:t>
            </w:r>
          </w:p>
        </w:tc>
      </w:tr>
      <w:tr w:rsidR="00DC76D2" w14:paraId="0920EE71"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77777777" w:rsidR="00DC76D2" w:rsidRDefault="00DC76D2">
            <w:pPr>
              <w:spacing w:after="60"/>
              <w:jc w:val="center"/>
              <w:rPr>
                <w:lang w:eastAsia="ja-JP"/>
              </w:rPr>
            </w:pPr>
            <w:r>
              <w:rPr>
                <w:sz w:val="18"/>
                <w:szCs w:val="18"/>
                <w:lang w:eastAsia="ja-JP"/>
              </w:rPr>
              <w:t>R1-xxxxxxx / Source 1</w:t>
            </w:r>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77777777" w:rsidR="00DC76D2" w:rsidRDefault="00DC76D2">
            <w:pPr>
              <w:spacing w:after="60"/>
              <w:jc w:val="center"/>
              <w:rPr>
                <w:lang w:eastAsia="ja-JP"/>
              </w:rPr>
            </w:pPr>
            <w:r>
              <w:rPr>
                <w:lang w:eastAsia="ja-JP"/>
              </w:rPr>
              <w:t>TDL-A, 5ns</w:t>
            </w:r>
          </w:p>
        </w:tc>
        <w:tc>
          <w:tcPr>
            <w:tcW w:w="1295" w:type="dxa"/>
            <w:tcBorders>
              <w:top w:val="single" w:sz="12" w:space="0" w:color="auto"/>
              <w:left w:val="single" w:sz="4" w:space="0" w:color="auto"/>
              <w:bottom w:val="single" w:sz="4" w:space="0" w:color="auto"/>
              <w:right w:val="single" w:sz="4" w:space="0" w:color="auto"/>
            </w:tcBorders>
          </w:tcPr>
          <w:p w14:paraId="3AF297B3"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77777777" w:rsidR="00DC76D2" w:rsidRDefault="00DC76D2">
            <w:pPr>
              <w:spacing w:after="60"/>
              <w:jc w:val="center"/>
              <w:rPr>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77777777" w:rsidR="00DC76D2" w:rsidRDefault="00DC76D2">
            <w:pPr>
              <w:spacing w:after="60"/>
              <w:jc w:val="center"/>
              <w:rPr>
                <w:lang w:eastAsia="ja-JP"/>
              </w:rPr>
            </w:pPr>
          </w:p>
        </w:tc>
      </w:tr>
      <w:tr w:rsidR="00DC76D2" w14:paraId="498A29C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77777777" w:rsidR="00DC76D2" w:rsidRPr="004F0597" w:rsidRDefault="00DC76D2">
            <w:pPr>
              <w:spacing w:after="60"/>
              <w:jc w:val="center"/>
              <w:rPr>
                <w:lang w:eastAsia="ja-JP"/>
              </w:rPr>
            </w:pPr>
            <w:r w:rsidRPr="004F0597">
              <w:rPr>
                <w:lang w:eastAsia="ja-JP"/>
              </w:rPr>
              <w:t>TDL-A, 10ns</w:t>
            </w:r>
          </w:p>
        </w:tc>
        <w:tc>
          <w:tcPr>
            <w:tcW w:w="1295" w:type="dxa"/>
            <w:tcBorders>
              <w:top w:val="single" w:sz="4" w:space="0" w:color="auto"/>
              <w:left w:val="single" w:sz="4" w:space="0" w:color="auto"/>
              <w:bottom w:val="single" w:sz="4" w:space="0" w:color="auto"/>
              <w:right w:val="single" w:sz="4" w:space="0" w:color="auto"/>
            </w:tcBorders>
          </w:tcPr>
          <w:p w14:paraId="6E65911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77777777" w:rsidR="00DC76D2" w:rsidRPr="004F0597" w:rsidRDefault="00DC76D2">
            <w:pPr>
              <w:spacing w:after="60"/>
              <w:jc w:val="center"/>
              <w:rPr>
                <w:lang w:eastAsia="ja-JP"/>
              </w:rPr>
            </w:pPr>
          </w:p>
        </w:tc>
      </w:tr>
      <w:tr w:rsidR="00DC76D2" w14:paraId="09B1A7E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7777777" w:rsidR="00DC76D2" w:rsidRPr="004F0597" w:rsidRDefault="00DC76D2">
            <w:pPr>
              <w:spacing w:after="60"/>
              <w:jc w:val="center"/>
              <w:rPr>
                <w:lang w:eastAsia="ja-JP"/>
              </w:rPr>
            </w:pPr>
            <w:r w:rsidRPr="004F0597">
              <w:rPr>
                <w:lang w:eastAsia="ja-JP"/>
                <w:rPrChange w:id="234" w:author="Lee, Daewon" w:date="2020-10-27T06:14:00Z">
                  <w:rPr>
                    <w:color w:val="FF0000"/>
                    <w:lang w:eastAsia="ja-JP"/>
                  </w:rPr>
                </w:rPrChange>
              </w:rPr>
              <w:t>TDL-A, 20ns</w:t>
            </w:r>
          </w:p>
        </w:tc>
        <w:tc>
          <w:tcPr>
            <w:tcW w:w="1295" w:type="dxa"/>
            <w:tcBorders>
              <w:top w:val="single" w:sz="4" w:space="0" w:color="auto"/>
              <w:left w:val="single" w:sz="4" w:space="0" w:color="auto"/>
              <w:bottom w:val="single" w:sz="4" w:space="0" w:color="auto"/>
              <w:right w:val="single" w:sz="4" w:space="0" w:color="auto"/>
            </w:tcBorders>
          </w:tcPr>
          <w:p w14:paraId="793F5CA0"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77777777" w:rsidR="00DC76D2" w:rsidRPr="004F0597" w:rsidRDefault="00DC76D2">
            <w:pPr>
              <w:spacing w:after="60"/>
              <w:jc w:val="center"/>
              <w:rPr>
                <w:lang w:eastAsia="ja-JP"/>
              </w:rPr>
            </w:pPr>
          </w:p>
        </w:tc>
      </w:tr>
      <w:tr w:rsidR="00DC76D2" w14:paraId="70273ACD"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77777777" w:rsidR="00DC76D2" w:rsidRPr="004F0597" w:rsidRDefault="00DC76D2">
            <w:pPr>
              <w:spacing w:after="60"/>
              <w:jc w:val="center"/>
              <w:rPr>
                <w:lang w:eastAsia="zh-CN"/>
              </w:rPr>
            </w:pPr>
            <w:r w:rsidRPr="004F0597">
              <w:rPr>
                <w:lang w:eastAsia="zh-CN"/>
              </w:rPr>
              <w:t>CDL-B, 20ns</w:t>
            </w:r>
          </w:p>
        </w:tc>
        <w:tc>
          <w:tcPr>
            <w:tcW w:w="1295" w:type="dxa"/>
            <w:tcBorders>
              <w:top w:val="single" w:sz="4" w:space="0" w:color="auto"/>
              <w:left w:val="single" w:sz="4" w:space="0" w:color="auto"/>
              <w:bottom w:val="single" w:sz="4" w:space="0" w:color="auto"/>
              <w:right w:val="single" w:sz="4" w:space="0" w:color="auto"/>
            </w:tcBorders>
          </w:tcPr>
          <w:p w14:paraId="5F4044B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77777777" w:rsidR="00DC76D2" w:rsidRPr="004F0597" w:rsidRDefault="00DC76D2">
            <w:pPr>
              <w:spacing w:after="60"/>
              <w:jc w:val="center"/>
              <w:rPr>
                <w:lang w:eastAsia="ja-JP"/>
              </w:rPr>
            </w:pPr>
          </w:p>
        </w:tc>
      </w:tr>
      <w:tr w:rsidR="00DC76D2" w14:paraId="761B0154"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77777777" w:rsidR="00DC76D2" w:rsidRPr="004F0597" w:rsidRDefault="00DC76D2">
            <w:pPr>
              <w:spacing w:after="60"/>
              <w:jc w:val="center"/>
              <w:rPr>
                <w:lang w:eastAsia="ja-JP"/>
              </w:rPr>
            </w:pPr>
            <w:r w:rsidRPr="004F0597">
              <w:rPr>
                <w:lang w:eastAsia="zh-CN"/>
              </w:rPr>
              <w:t>CDL-B, 50ns</w:t>
            </w:r>
          </w:p>
        </w:tc>
        <w:tc>
          <w:tcPr>
            <w:tcW w:w="1295" w:type="dxa"/>
            <w:tcBorders>
              <w:top w:val="single" w:sz="4" w:space="0" w:color="auto"/>
              <w:left w:val="single" w:sz="4" w:space="0" w:color="auto"/>
              <w:bottom w:val="single" w:sz="4" w:space="0" w:color="auto"/>
              <w:right w:val="single" w:sz="4" w:space="0" w:color="auto"/>
            </w:tcBorders>
          </w:tcPr>
          <w:p w14:paraId="0BFCD98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77777777" w:rsidR="00DC76D2" w:rsidRPr="004F0597" w:rsidRDefault="00DC76D2">
            <w:pPr>
              <w:spacing w:after="60"/>
              <w:jc w:val="center"/>
              <w:rPr>
                <w:lang w:eastAsia="ja-JP"/>
              </w:rPr>
            </w:pPr>
          </w:p>
        </w:tc>
      </w:tr>
      <w:tr w:rsidR="00DC76D2" w14:paraId="24D52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77777777" w:rsidR="00DC76D2" w:rsidRPr="004F0597" w:rsidRDefault="00DC76D2">
            <w:pPr>
              <w:spacing w:after="60"/>
              <w:jc w:val="center"/>
              <w:rPr>
                <w:lang w:eastAsia="zh-CN"/>
              </w:rPr>
            </w:pPr>
            <w:r w:rsidRPr="004F0597">
              <w:rPr>
                <w:lang w:eastAsia="zh-CN"/>
              </w:rPr>
              <w:t>CDL-D, 20ns</w:t>
            </w:r>
          </w:p>
        </w:tc>
        <w:tc>
          <w:tcPr>
            <w:tcW w:w="1295" w:type="dxa"/>
            <w:tcBorders>
              <w:top w:val="single" w:sz="4" w:space="0" w:color="auto"/>
              <w:left w:val="single" w:sz="4" w:space="0" w:color="auto"/>
              <w:bottom w:val="single" w:sz="4" w:space="0" w:color="auto"/>
              <w:right w:val="single" w:sz="4" w:space="0" w:color="auto"/>
            </w:tcBorders>
          </w:tcPr>
          <w:p w14:paraId="3ED5988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77777777" w:rsidR="00DC76D2" w:rsidRPr="004F0597" w:rsidRDefault="00DC76D2">
            <w:pPr>
              <w:spacing w:after="60"/>
              <w:jc w:val="center"/>
              <w:rPr>
                <w:lang w:eastAsia="ja-JP"/>
              </w:rPr>
            </w:pPr>
          </w:p>
        </w:tc>
      </w:tr>
      <w:tr w:rsidR="00DC76D2" w14:paraId="1465AFB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77777777" w:rsidR="00DC76D2" w:rsidRPr="004F0597" w:rsidRDefault="00DC76D2">
            <w:pPr>
              <w:spacing w:after="60"/>
              <w:jc w:val="center"/>
              <w:rPr>
                <w:lang w:eastAsia="ja-JP"/>
              </w:rPr>
            </w:pPr>
            <w:r w:rsidRPr="004F0597">
              <w:rPr>
                <w:lang w:eastAsia="zh-CN"/>
              </w:rPr>
              <w:t>CDL-D, 30ns</w:t>
            </w:r>
          </w:p>
        </w:tc>
        <w:tc>
          <w:tcPr>
            <w:tcW w:w="1295" w:type="dxa"/>
            <w:tcBorders>
              <w:top w:val="single" w:sz="4" w:space="0" w:color="auto"/>
              <w:left w:val="single" w:sz="4" w:space="0" w:color="auto"/>
              <w:bottom w:val="single" w:sz="4" w:space="0" w:color="auto"/>
              <w:right w:val="single" w:sz="4" w:space="0" w:color="auto"/>
            </w:tcBorders>
          </w:tcPr>
          <w:p w14:paraId="178C1D5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77777777" w:rsidR="00DC76D2" w:rsidRPr="004F0597" w:rsidRDefault="00DC76D2">
            <w:pPr>
              <w:spacing w:after="60"/>
              <w:jc w:val="center"/>
              <w:rPr>
                <w:lang w:eastAsia="ja-JP"/>
              </w:rPr>
            </w:pPr>
          </w:p>
        </w:tc>
      </w:tr>
      <w:tr w:rsidR="00DC76D2" w14:paraId="2AB1FD2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77777777" w:rsidR="00DC76D2" w:rsidRPr="00DC76D2" w:rsidRDefault="00DC76D2">
            <w:pPr>
              <w:spacing w:after="0"/>
              <w:rPr>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77777777" w:rsidR="00DC76D2" w:rsidRPr="004F0597" w:rsidRDefault="00DC76D2">
            <w:pPr>
              <w:spacing w:after="60"/>
              <w:rPr>
                <w:lang w:eastAsia="zh-CN"/>
              </w:rPr>
            </w:pPr>
            <w:r w:rsidRPr="004F0597">
              <w:rPr>
                <w:lang w:eastAsia="zh-CN"/>
              </w:rPr>
              <w:t xml:space="preserve">Additional report/notes: </w:t>
            </w:r>
          </w:p>
          <w:p w14:paraId="70FA560A"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Malgun Gothic" w:hAnsi="Times New Roman"/>
                <w:sz w:val="20"/>
                <w:szCs w:val="20"/>
                <w:lang w:eastAsia="zh-CN"/>
              </w:rPr>
              <w:t>frequency offset</w:t>
            </w:r>
          </w:p>
          <w:p w14:paraId="4EC39F90"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235" w:author="Lee, Daewon" w:date="2020-10-27T06:14:00Z">
                  <w:rPr>
                    <w:rFonts w:ascii="Times New Roman" w:hAnsi="Times New Roman"/>
                    <w:color w:val="FF0000"/>
                    <w:sz w:val="20"/>
                    <w:szCs w:val="20"/>
                    <w:lang w:eastAsia="ja-JP"/>
                  </w:rPr>
                </w:rPrChange>
              </w:rPr>
            </w:pPr>
            <w:r w:rsidRPr="004F0597">
              <w:rPr>
                <w:rFonts w:ascii="Times New Roman" w:eastAsia="Yu Mincho" w:hAnsi="Times New Roman"/>
                <w:sz w:val="20"/>
                <w:szCs w:val="20"/>
                <w:lang w:eastAsia="zh-CN"/>
                <w:rPrChange w:id="236" w:author="Lee, Daewon" w:date="2020-10-27T06:14:00Z">
                  <w:rPr>
                    <w:rFonts w:ascii="Times New Roman" w:eastAsia="Yu Mincho" w:hAnsi="Times New Roman"/>
                    <w:color w:val="FF0000"/>
                    <w:sz w:val="20"/>
                    <w:szCs w:val="20"/>
                    <w:lang w:eastAsia="zh-CN"/>
                  </w:rPr>
                </w:rPrChange>
              </w:rPr>
              <w:t>the number and granularity of the frequency locations</w:t>
            </w:r>
          </w:p>
          <w:p w14:paraId="41CD40BD"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
              <w:t>antenna configuration for CDL model</w:t>
            </w:r>
          </w:p>
          <w:p w14:paraId="7A395BF0"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Yu Mincho" w:hAnsi="Times New Roman"/>
                <w:sz w:val="20"/>
                <w:szCs w:val="20"/>
                <w:lang w:eastAsia="ja-JP"/>
              </w:rPr>
              <w:t>any optional or other assumption/parameters used not as in the baseline</w:t>
            </w:r>
          </w:p>
          <w:p w14:paraId="0588F8C2"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237" w:author="Lee, Daewon" w:date="2020-10-27T06:14:00Z">
                  <w:rPr>
                    <w:rFonts w:ascii="Times New Roman" w:hAnsi="Times New Roman"/>
                    <w:color w:val="FF0000"/>
                    <w:sz w:val="20"/>
                    <w:szCs w:val="20"/>
                    <w:lang w:eastAsia="ja-JP"/>
                  </w:rPr>
                </w:rPrChange>
              </w:rPr>
            </w:pPr>
            <w:r w:rsidRPr="004F0597">
              <w:rPr>
                <w:rFonts w:ascii="Times New Roman" w:hAnsi="Times New Roman"/>
                <w:sz w:val="20"/>
                <w:szCs w:val="20"/>
                <w:lang w:eastAsia="ja-JP"/>
                <w:rPrChange w:id="238" w:author="Lee, Daewon" w:date="2020-10-27T06:14:00Z">
                  <w:rPr>
                    <w:rFonts w:ascii="Times New Roman" w:hAnsi="Times New Roman"/>
                    <w:color w:val="FF0000"/>
                    <w:sz w:val="20"/>
                    <w:szCs w:val="20"/>
                    <w:lang w:eastAsia="ja-JP"/>
                  </w:rPr>
                </w:rPrChange>
              </w:rPr>
              <w:t>false alarm rate</w:t>
            </w:r>
          </w:p>
          <w:p w14:paraId="72BBD39C"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Change w:id="239" w:author="Lee, Daewon" w:date="2020-10-27T06:14:00Z">
                  <w:rPr>
                    <w:rFonts w:ascii="Times New Roman" w:hAnsi="Times New Roman"/>
                    <w:color w:val="FF0000"/>
                    <w:sz w:val="20"/>
                    <w:szCs w:val="20"/>
                    <w:lang w:eastAsia="ja-JP"/>
                  </w:rPr>
                </w:rPrChange>
              </w:rPr>
              <w:t>criteria for PSS detection success</w:t>
            </w:r>
          </w:p>
        </w:tc>
      </w:tr>
    </w:tbl>
    <w:p w14:paraId="0949E08B" w14:textId="1564C6F4" w:rsidR="00DC76D2" w:rsidRDefault="00DC76D2" w:rsidP="00DC76D2">
      <w:pPr>
        <w:rPr>
          <w:rFonts w:ascii="Calibri" w:eastAsia="Malgun Gothic" w:hAnsi="Calibri"/>
          <w:sz w:val="22"/>
          <w:szCs w:val="22"/>
          <w:lang w:eastAsia="zh-CN"/>
        </w:rPr>
      </w:pPr>
    </w:p>
    <w:p w14:paraId="789BFAD9" w14:textId="7486DE63" w:rsidR="00DC76D2" w:rsidRPr="004D3578" w:rsidRDefault="00DC76D2" w:rsidP="00DC76D2">
      <w:pPr>
        <w:pStyle w:val="Heading3"/>
      </w:pPr>
      <w:r>
        <w:t>B.1.</w:t>
      </w:r>
      <w:r w:rsidR="006351B4">
        <w:t>3</w:t>
      </w:r>
      <w:r>
        <w:tab/>
        <w:t>Evaluation results for PRACH</w:t>
      </w:r>
    </w:p>
    <w:p w14:paraId="4338909C" w14:textId="79031468" w:rsidR="00ED140F" w:rsidRDefault="00ED140F" w:rsidP="00ED140F">
      <w:pPr>
        <w:rPr>
          <w:i/>
          <w:iCs/>
          <w:color w:val="FF0000"/>
        </w:rPr>
      </w:pPr>
      <w:bookmarkStart w:id="240" w:name="_Ref48922568"/>
      <w:r w:rsidRPr="00F548CD">
        <w:rPr>
          <w:i/>
          <w:iCs/>
          <w:color w:val="FF0000"/>
        </w:rPr>
        <w:t xml:space="preserve">Editor’s Note: </w:t>
      </w:r>
      <w:r>
        <w:rPr>
          <w:i/>
          <w:iCs/>
          <w:color w:val="FF0000"/>
        </w:rPr>
        <w:t>template for the evaluation results is presented as a placeholder for now.</w:t>
      </w:r>
    </w:p>
    <w:p w14:paraId="0632C096" w14:textId="77777777" w:rsidR="00ED140F" w:rsidRPr="006351B4" w:rsidRDefault="00ED140F" w:rsidP="006351B4"/>
    <w:p w14:paraId="6C29A1B6" w14:textId="3F55B8A7" w:rsidR="00DC76D2" w:rsidRPr="006351B4" w:rsidRDefault="00DC76D2" w:rsidP="006351B4">
      <w:pPr>
        <w:pStyle w:val="TH"/>
      </w:pPr>
      <w:r w:rsidRPr="006351B4">
        <w:t xml:space="preserve">Table </w:t>
      </w:r>
      <w:bookmarkEnd w:id="240"/>
      <w:r w:rsidR="006351B4">
        <w:t>B.1.3-1:</w:t>
      </w:r>
      <w:r w:rsidRPr="006351B4">
        <w:t xml:space="preserve"> LLS template: SINR in dB achieving PRACH preamble misdetection probability of 1% and corresponding false alarm probability</w:t>
      </w:r>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14:paraId="0E0BFA5C"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42DB383" w14:textId="77777777" w:rsidR="00DC76D2" w:rsidRPr="004F0597" w:rsidRDefault="00DC76D2">
            <w:pPr>
              <w:spacing w:after="0"/>
              <w:jc w:val="center"/>
              <w:rPr>
                <w:sz w:val="18"/>
                <w:szCs w:val="18"/>
                <w:lang w:eastAsia="ja-JP"/>
                <w:rPrChange w:id="241" w:author="Lee, Daewon" w:date="2020-10-27T06:14:00Z">
                  <w:rPr>
                    <w:color w:val="FF0000"/>
                    <w:sz w:val="18"/>
                    <w:szCs w:val="18"/>
                    <w:lang w:eastAsia="ja-JP"/>
                  </w:rPr>
                </w:rPrChange>
              </w:rPr>
            </w:pPr>
            <w:r w:rsidRPr="004F0597">
              <w:rPr>
                <w:sz w:val="18"/>
                <w:szCs w:val="18"/>
                <w:lang w:eastAsia="ja-JP"/>
                <w:rPrChange w:id="242" w:author="Lee, Daewon" w:date="2020-10-27T06:14:00Z">
                  <w:rPr>
                    <w:color w:val="FF0000"/>
                    <w:sz w:val="18"/>
                    <w:szCs w:val="18"/>
                    <w:lang w:eastAsia="ja-JP"/>
                  </w:rPr>
                </w:rPrChange>
              </w:rPr>
              <w:t>Tdoc /</w:t>
            </w:r>
          </w:p>
          <w:p w14:paraId="384C6DC0" w14:textId="77777777" w:rsidR="00DC76D2" w:rsidRPr="004F0597" w:rsidRDefault="00DC76D2">
            <w:pPr>
              <w:spacing w:after="60"/>
              <w:jc w:val="center"/>
              <w:rPr>
                <w:sz w:val="22"/>
                <w:szCs w:val="22"/>
                <w:lang w:eastAsia="ja-JP"/>
                <w:rPrChange w:id="243" w:author="Lee, Daewon" w:date="2020-10-27T06:14:00Z">
                  <w:rPr>
                    <w:color w:val="FF0000"/>
                    <w:sz w:val="22"/>
                    <w:szCs w:val="22"/>
                    <w:lang w:eastAsia="ja-JP"/>
                  </w:rPr>
                </w:rPrChange>
              </w:rPr>
            </w:pPr>
            <w:r w:rsidRPr="004F0597">
              <w:rPr>
                <w:sz w:val="18"/>
                <w:szCs w:val="18"/>
                <w:lang w:eastAsia="ja-JP"/>
                <w:rPrChange w:id="244" w:author="Lee, Daewon" w:date="2020-10-27T06:14:00Z">
                  <w:rPr>
                    <w:color w:val="FF0000"/>
                    <w:sz w:val="18"/>
                    <w:szCs w:val="18"/>
                    <w:lang w:eastAsia="ja-JP"/>
                  </w:rPr>
                </w:rPrChange>
              </w:rPr>
              <w:t>Source</w:t>
            </w:r>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77777777" w:rsidR="00DC76D2" w:rsidRPr="004F0597" w:rsidRDefault="00DC76D2">
            <w:pPr>
              <w:spacing w:after="60"/>
              <w:jc w:val="center"/>
              <w:rPr>
                <w:lang w:eastAsia="ja-JP"/>
                <w:rPrChange w:id="245" w:author="Lee, Daewon" w:date="2020-10-27T06:14:00Z">
                  <w:rPr>
                    <w:color w:val="FF0000"/>
                    <w:lang w:eastAsia="ja-JP"/>
                  </w:rPr>
                </w:rPrChange>
              </w:rPr>
            </w:pPr>
            <w:r w:rsidRPr="004F0597">
              <w:rPr>
                <w:lang w:eastAsia="ja-JP"/>
                <w:rPrChange w:id="246" w:author="Lee, Daewon" w:date="2020-10-27T06:14:00Z">
                  <w:rPr>
                    <w:color w:val="FF0000"/>
                    <w:lang w:eastAsia="ja-JP"/>
                  </w:rPr>
                </w:rPrChange>
              </w:rPr>
              <w:t>Channel</w:t>
            </w:r>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77777777" w:rsidR="00DC76D2" w:rsidRPr="004F0597" w:rsidRDefault="00DC76D2">
            <w:pPr>
              <w:spacing w:after="60"/>
              <w:jc w:val="center"/>
              <w:rPr>
                <w:rFonts w:eastAsia="MS Mincho"/>
                <w:lang w:eastAsia="ja-JP"/>
                <w:rPrChange w:id="247" w:author="Lee, Daewon" w:date="2020-10-27T06:14:00Z">
                  <w:rPr>
                    <w:rFonts w:eastAsia="MS Mincho"/>
                    <w:color w:val="FF0000"/>
                    <w:lang w:eastAsia="ja-JP"/>
                  </w:rPr>
                </w:rPrChange>
              </w:rPr>
            </w:pPr>
            <w:r w:rsidRPr="004F0597">
              <w:rPr>
                <w:lang w:eastAsia="ja-JP"/>
                <w:rPrChange w:id="248" w:author="Lee, Daewon" w:date="2020-10-27T06:14:00Z">
                  <w:rPr>
                    <w:color w:val="FF0000"/>
                    <w:lang w:eastAsia="ja-JP"/>
                  </w:rPr>
                </w:rPrChange>
              </w:rPr>
              <w:t>12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77777777" w:rsidR="00DC76D2" w:rsidRPr="004F0597" w:rsidRDefault="00DC76D2">
            <w:pPr>
              <w:spacing w:after="60"/>
              <w:jc w:val="center"/>
              <w:rPr>
                <w:rFonts w:eastAsia="Malgun Gothic"/>
                <w:lang w:eastAsia="ja-JP"/>
                <w:rPrChange w:id="249" w:author="Lee, Daewon" w:date="2020-10-27T06:14:00Z">
                  <w:rPr>
                    <w:rFonts w:eastAsia="Malgun Gothic"/>
                    <w:color w:val="FF0000"/>
                    <w:lang w:eastAsia="ja-JP"/>
                  </w:rPr>
                </w:rPrChange>
              </w:rPr>
            </w:pPr>
            <w:r w:rsidRPr="004F0597">
              <w:rPr>
                <w:lang w:eastAsia="ja-JP"/>
                <w:rPrChange w:id="250" w:author="Lee, Daewon" w:date="2020-10-27T06:14:00Z">
                  <w:rPr>
                    <w:color w:val="FF0000"/>
                    <w:lang w:eastAsia="ja-JP"/>
                  </w:rPr>
                </w:rPrChange>
              </w:rPr>
              <w:t>24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77777777" w:rsidR="00DC76D2" w:rsidRPr="004F0597" w:rsidRDefault="00DC76D2">
            <w:pPr>
              <w:spacing w:after="60"/>
              <w:jc w:val="center"/>
              <w:rPr>
                <w:lang w:eastAsia="ja-JP"/>
                <w:rPrChange w:id="251" w:author="Lee, Daewon" w:date="2020-10-27T06:14:00Z">
                  <w:rPr>
                    <w:color w:val="FF0000"/>
                    <w:lang w:eastAsia="ja-JP"/>
                  </w:rPr>
                </w:rPrChange>
              </w:rPr>
            </w:pPr>
            <w:r w:rsidRPr="004F0597">
              <w:rPr>
                <w:lang w:eastAsia="ja-JP"/>
                <w:rPrChange w:id="252" w:author="Lee, Daewon" w:date="2020-10-27T06:14:00Z">
                  <w:rPr>
                    <w:color w:val="FF0000"/>
                    <w:lang w:eastAsia="ja-JP"/>
                  </w:rPr>
                </w:rPrChange>
              </w:rPr>
              <w:t>480KHz</w:t>
            </w:r>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77777777" w:rsidR="00DC76D2" w:rsidRPr="004F0597" w:rsidRDefault="00DC76D2">
            <w:pPr>
              <w:spacing w:after="60"/>
              <w:jc w:val="center"/>
              <w:rPr>
                <w:lang w:eastAsia="ja-JP"/>
                <w:rPrChange w:id="253" w:author="Lee, Daewon" w:date="2020-10-27T06:14:00Z">
                  <w:rPr>
                    <w:color w:val="FF0000"/>
                    <w:lang w:eastAsia="ja-JP"/>
                  </w:rPr>
                </w:rPrChange>
              </w:rPr>
            </w:pPr>
            <w:r w:rsidRPr="004F0597">
              <w:rPr>
                <w:lang w:eastAsia="ja-JP"/>
                <w:rPrChange w:id="254" w:author="Lee, Daewon" w:date="2020-10-27T06:14:00Z">
                  <w:rPr>
                    <w:color w:val="FF0000"/>
                    <w:lang w:eastAsia="ja-JP"/>
                  </w:rPr>
                </w:rPrChange>
              </w:rPr>
              <w:t>960KHz</w:t>
            </w:r>
          </w:p>
        </w:tc>
      </w:tr>
      <w:tr w:rsidR="004F0597" w:rsidRPr="004F0597" w14:paraId="0F985ED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77777777" w:rsidR="00DC76D2" w:rsidRPr="004F0597" w:rsidRDefault="00DC76D2">
            <w:pPr>
              <w:spacing w:after="60"/>
              <w:jc w:val="center"/>
              <w:rPr>
                <w:lang w:eastAsia="ja-JP"/>
                <w:rPrChange w:id="255" w:author="Lee, Daewon" w:date="2020-10-27T06:14:00Z">
                  <w:rPr>
                    <w:color w:val="FF0000"/>
                    <w:lang w:eastAsia="ja-JP"/>
                  </w:rPr>
                </w:rPrChange>
              </w:rPr>
            </w:pPr>
            <w:r w:rsidRPr="004F0597">
              <w:rPr>
                <w:sz w:val="18"/>
                <w:szCs w:val="18"/>
                <w:lang w:eastAsia="ja-JP"/>
                <w:rPrChange w:id="256" w:author="Lee, Daewon" w:date="2020-10-27T06:14:00Z">
                  <w:rPr>
                    <w:color w:val="FF0000"/>
                    <w:sz w:val="18"/>
                    <w:szCs w:val="18"/>
                    <w:lang w:eastAsia="ja-JP"/>
                  </w:rPr>
                </w:rPrChange>
              </w:rPr>
              <w:lastRenderedPageBreak/>
              <w:t>R1-xxxxxxx / Source 1</w:t>
            </w:r>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77777777" w:rsidR="00DC76D2" w:rsidRPr="004F0597" w:rsidRDefault="00DC76D2">
            <w:pPr>
              <w:spacing w:after="60"/>
              <w:jc w:val="center"/>
              <w:rPr>
                <w:lang w:eastAsia="ja-JP"/>
                <w:rPrChange w:id="257" w:author="Lee, Daewon" w:date="2020-10-27T06:14:00Z">
                  <w:rPr>
                    <w:color w:val="FF0000"/>
                    <w:lang w:eastAsia="ja-JP"/>
                  </w:rPr>
                </w:rPrChange>
              </w:rPr>
            </w:pPr>
            <w:r w:rsidRPr="004F0597">
              <w:rPr>
                <w:lang w:eastAsia="ja-JP"/>
                <w:rPrChange w:id="258" w:author="Lee, Daewon" w:date="2020-10-27T06:14:00Z">
                  <w:rPr>
                    <w:color w:val="FF0000"/>
                    <w:lang w:eastAsia="ja-JP"/>
                  </w:rPr>
                </w:rPrChange>
              </w:rPr>
              <w:t>TDL-A, 5ns</w:t>
            </w:r>
          </w:p>
        </w:tc>
        <w:tc>
          <w:tcPr>
            <w:tcW w:w="1361" w:type="dxa"/>
            <w:tcBorders>
              <w:top w:val="single" w:sz="12" w:space="0" w:color="auto"/>
              <w:left w:val="single" w:sz="4" w:space="0" w:color="auto"/>
              <w:bottom w:val="single" w:sz="4" w:space="0" w:color="auto"/>
              <w:right w:val="single" w:sz="4" w:space="0" w:color="auto"/>
            </w:tcBorders>
            <w:hideMark/>
          </w:tcPr>
          <w:p w14:paraId="5B2CE13F" w14:textId="77777777" w:rsidR="00DC76D2" w:rsidRPr="004F0597" w:rsidRDefault="00DC76D2">
            <w:pPr>
              <w:spacing w:after="60"/>
              <w:jc w:val="center"/>
              <w:rPr>
                <w:lang w:eastAsia="ja-JP"/>
                <w:rPrChange w:id="259" w:author="Lee, Daewon" w:date="2020-10-27T06:14:00Z">
                  <w:rPr>
                    <w:color w:val="FF0000"/>
                    <w:lang w:eastAsia="ja-JP"/>
                  </w:rPr>
                </w:rPrChange>
              </w:rPr>
            </w:pPr>
            <w:r w:rsidRPr="004F0597">
              <w:rPr>
                <w:lang w:eastAsia="ja-JP"/>
                <w:rPrChange w:id="260" w:author="Lee, Daewon" w:date="2020-10-27T06:14:00Z">
                  <w:rPr>
                    <w:color w:val="FF0000"/>
                    <w:lang w:eastAsia="ja-JP"/>
                  </w:rPr>
                </w:rPrChange>
              </w:rPr>
              <w:t>X / Y (X for SINR in dB to reach 1% misdetection, Y for corresponding false alarm probability in % at that SINR)</w:t>
            </w:r>
          </w:p>
        </w:tc>
        <w:tc>
          <w:tcPr>
            <w:tcW w:w="1279" w:type="dxa"/>
            <w:tcBorders>
              <w:top w:val="single" w:sz="12" w:space="0" w:color="auto"/>
              <w:left w:val="single" w:sz="4" w:space="0" w:color="auto"/>
              <w:bottom w:val="single" w:sz="4" w:space="0" w:color="auto"/>
              <w:right w:val="single" w:sz="4" w:space="0" w:color="auto"/>
            </w:tcBorders>
          </w:tcPr>
          <w:p w14:paraId="63CA1E21" w14:textId="77777777" w:rsidR="00DC76D2" w:rsidRPr="004F0597" w:rsidRDefault="00DC76D2">
            <w:pPr>
              <w:spacing w:after="60"/>
              <w:jc w:val="center"/>
              <w:rPr>
                <w:lang w:eastAsia="ja-JP"/>
                <w:rPrChange w:id="261" w:author="Lee, Daewon" w:date="2020-10-27T06:14:00Z">
                  <w:rPr>
                    <w:color w:val="FF0000"/>
                    <w:lang w:eastAsia="ja-JP"/>
                  </w:rPr>
                </w:rPrChange>
              </w:rPr>
            </w:pPr>
          </w:p>
        </w:tc>
        <w:tc>
          <w:tcPr>
            <w:tcW w:w="1279" w:type="dxa"/>
            <w:tcBorders>
              <w:top w:val="single" w:sz="12" w:space="0" w:color="auto"/>
              <w:left w:val="single" w:sz="4" w:space="0" w:color="auto"/>
              <w:bottom w:val="single" w:sz="4" w:space="0" w:color="auto"/>
              <w:right w:val="single" w:sz="4" w:space="0" w:color="auto"/>
            </w:tcBorders>
          </w:tcPr>
          <w:p w14:paraId="5BF2B593" w14:textId="77777777" w:rsidR="00DC76D2" w:rsidRPr="004F0597" w:rsidRDefault="00DC76D2">
            <w:pPr>
              <w:spacing w:after="60"/>
              <w:jc w:val="center"/>
              <w:rPr>
                <w:lang w:eastAsia="ja-JP"/>
                <w:rPrChange w:id="262" w:author="Lee, Daewon" w:date="2020-10-27T06:14:00Z">
                  <w:rPr>
                    <w:color w:val="FF0000"/>
                    <w:lang w:eastAsia="ja-JP"/>
                  </w:rPr>
                </w:rPrChange>
              </w:rPr>
            </w:pPr>
          </w:p>
        </w:tc>
        <w:tc>
          <w:tcPr>
            <w:tcW w:w="1259" w:type="dxa"/>
            <w:tcBorders>
              <w:top w:val="single" w:sz="12" w:space="0" w:color="auto"/>
              <w:left w:val="single" w:sz="4" w:space="0" w:color="auto"/>
              <w:bottom w:val="single" w:sz="4" w:space="0" w:color="auto"/>
              <w:right w:val="single" w:sz="4" w:space="0" w:color="auto"/>
            </w:tcBorders>
          </w:tcPr>
          <w:p w14:paraId="092C9D3A" w14:textId="77777777" w:rsidR="00DC76D2" w:rsidRPr="004F0597" w:rsidRDefault="00DC76D2">
            <w:pPr>
              <w:spacing w:after="60"/>
              <w:jc w:val="center"/>
              <w:rPr>
                <w:lang w:eastAsia="ja-JP"/>
                <w:rPrChange w:id="263" w:author="Lee, Daewon" w:date="2020-10-27T06:14:00Z">
                  <w:rPr>
                    <w:color w:val="FF0000"/>
                    <w:lang w:eastAsia="ja-JP"/>
                  </w:rPr>
                </w:rPrChange>
              </w:rPr>
            </w:pPr>
          </w:p>
        </w:tc>
      </w:tr>
      <w:tr w:rsidR="004F0597" w:rsidRPr="004F0597" w14:paraId="653EF8F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77777777" w:rsidR="00DC76D2" w:rsidRPr="004F0597" w:rsidRDefault="00DC76D2">
            <w:pPr>
              <w:spacing w:after="0"/>
              <w:rPr>
                <w:rFonts w:ascii="Calibri" w:eastAsia="Malgun Gothic" w:hAnsi="Calibri"/>
                <w:sz w:val="22"/>
                <w:szCs w:val="22"/>
                <w:lang w:eastAsia="ja-JP"/>
                <w:rPrChange w:id="264"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77777777" w:rsidR="00DC76D2" w:rsidRPr="004F0597" w:rsidRDefault="00DC76D2">
            <w:pPr>
              <w:spacing w:after="60"/>
              <w:jc w:val="center"/>
              <w:rPr>
                <w:lang w:eastAsia="ja-JP"/>
                <w:rPrChange w:id="265" w:author="Lee, Daewon" w:date="2020-10-27T06:14:00Z">
                  <w:rPr>
                    <w:color w:val="FF0000"/>
                    <w:lang w:eastAsia="ja-JP"/>
                  </w:rPr>
                </w:rPrChange>
              </w:rPr>
            </w:pPr>
            <w:r w:rsidRPr="004F0597">
              <w:rPr>
                <w:lang w:eastAsia="ja-JP"/>
                <w:rPrChange w:id="266" w:author="Lee, Daewon" w:date="2020-10-27T06:14:00Z">
                  <w:rPr>
                    <w:color w:val="FF0000"/>
                    <w:lang w:eastAsia="ja-JP"/>
                  </w:rPr>
                </w:rPrChange>
              </w:rPr>
              <w:t>TDL-A, 10ns</w:t>
            </w:r>
          </w:p>
        </w:tc>
        <w:tc>
          <w:tcPr>
            <w:tcW w:w="1361" w:type="dxa"/>
            <w:tcBorders>
              <w:top w:val="single" w:sz="4" w:space="0" w:color="auto"/>
              <w:left w:val="single" w:sz="4" w:space="0" w:color="auto"/>
              <w:bottom w:val="single" w:sz="4" w:space="0" w:color="auto"/>
              <w:right w:val="single" w:sz="4" w:space="0" w:color="auto"/>
            </w:tcBorders>
          </w:tcPr>
          <w:p w14:paraId="0DB35798" w14:textId="77777777" w:rsidR="00DC76D2" w:rsidRPr="004F0597" w:rsidRDefault="00DC76D2">
            <w:pPr>
              <w:spacing w:after="60"/>
              <w:jc w:val="center"/>
              <w:rPr>
                <w:lang w:eastAsia="ja-JP"/>
                <w:rPrChange w:id="267"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77777777" w:rsidR="00DC76D2" w:rsidRPr="004F0597" w:rsidRDefault="00DC76D2">
            <w:pPr>
              <w:spacing w:after="60"/>
              <w:jc w:val="center"/>
              <w:rPr>
                <w:lang w:eastAsia="ja-JP"/>
                <w:rPrChange w:id="268"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77777777" w:rsidR="00DC76D2" w:rsidRPr="004F0597" w:rsidRDefault="00DC76D2">
            <w:pPr>
              <w:spacing w:after="60"/>
              <w:jc w:val="center"/>
              <w:rPr>
                <w:lang w:eastAsia="ja-JP"/>
                <w:rPrChange w:id="269"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7777777" w:rsidR="00DC76D2" w:rsidRPr="004F0597" w:rsidRDefault="00DC76D2">
            <w:pPr>
              <w:spacing w:after="60"/>
              <w:jc w:val="center"/>
              <w:rPr>
                <w:lang w:eastAsia="ja-JP"/>
                <w:rPrChange w:id="270" w:author="Lee, Daewon" w:date="2020-10-27T06:14:00Z">
                  <w:rPr>
                    <w:color w:val="FF0000"/>
                    <w:lang w:eastAsia="ja-JP"/>
                  </w:rPr>
                </w:rPrChange>
              </w:rPr>
            </w:pPr>
          </w:p>
        </w:tc>
      </w:tr>
      <w:tr w:rsidR="004F0597" w:rsidRPr="004F0597" w14:paraId="567768C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7777777" w:rsidR="00DC76D2" w:rsidRPr="004F0597" w:rsidRDefault="00DC76D2">
            <w:pPr>
              <w:spacing w:after="0"/>
              <w:rPr>
                <w:rFonts w:ascii="Calibri" w:eastAsia="Malgun Gothic" w:hAnsi="Calibri"/>
                <w:sz w:val="22"/>
                <w:szCs w:val="22"/>
                <w:lang w:eastAsia="ja-JP"/>
                <w:rPrChange w:id="271"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77777777" w:rsidR="00DC76D2" w:rsidRPr="004F0597" w:rsidRDefault="00DC76D2">
            <w:pPr>
              <w:spacing w:after="60"/>
              <w:jc w:val="center"/>
              <w:rPr>
                <w:lang w:eastAsia="ja-JP"/>
                <w:rPrChange w:id="272" w:author="Lee, Daewon" w:date="2020-10-27T06:14:00Z">
                  <w:rPr>
                    <w:color w:val="FF0000"/>
                    <w:lang w:eastAsia="ja-JP"/>
                  </w:rPr>
                </w:rPrChange>
              </w:rPr>
            </w:pPr>
            <w:r w:rsidRPr="004F0597">
              <w:rPr>
                <w:lang w:eastAsia="ja-JP"/>
                <w:rPrChange w:id="273" w:author="Lee, Daewon" w:date="2020-10-27T06:14:00Z">
                  <w:rPr>
                    <w:color w:val="FF0000"/>
                    <w:lang w:eastAsia="ja-JP"/>
                  </w:rPr>
                </w:rPrChange>
              </w:rPr>
              <w:t>TDL-A, 20ns</w:t>
            </w:r>
          </w:p>
        </w:tc>
        <w:tc>
          <w:tcPr>
            <w:tcW w:w="1361" w:type="dxa"/>
            <w:tcBorders>
              <w:top w:val="single" w:sz="4" w:space="0" w:color="auto"/>
              <w:left w:val="single" w:sz="4" w:space="0" w:color="auto"/>
              <w:bottom w:val="single" w:sz="4" w:space="0" w:color="auto"/>
              <w:right w:val="single" w:sz="4" w:space="0" w:color="auto"/>
            </w:tcBorders>
          </w:tcPr>
          <w:p w14:paraId="0DF3F80F" w14:textId="77777777" w:rsidR="00DC76D2" w:rsidRPr="004F0597" w:rsidRDefault="00DC76D2">
            <w:pPr>
              <w:spacing w:after="60"/>
              <w:jc w:val="center"/>
              <w:rPr>
                <w:lang w:eastAsia="ja-JP"/>
                <w:rPrChange w:id="274"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7777777" w:rsidR="00DC76D2" w:rsidRPr="004F0597" w:rsidRDefault="00DC76D2">
            <w:pPr>
              <w:spacing w:after="60"/>
              <w:jc w:val="center"/>
              <w:rPr>
                <w:lang w:eastAsia="ja-JP"/>
                <w:rPrChange w:id="275"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77777777" w:rsidR="00DC76D2" w:rsidRPr="004F0597" w:rsidRDefault="00DC76D2">
            <w:pPr>
              <w:spacing w:after="60"/>
              <w:jc w:val="center"/>
              <w:rPr>
                <w:lang w:eastAsia="ja-JP"/>
                <w:rPrChange w:id="276"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7777777" w:rsidR="00DC76D2" w:rsidRPr="004F0597" w:rsidRDefault="00DC76D2">
            <w:pPr>
              <w:spacing w:after="60"/>
              <w:jc w:val="center"/>
              <w:rPr>
                <w:lang w:eastAsia="ja-JP"/>
                <w:rPrChange w:id="277" w:author="Lee, Daewon" w:date="2020-10-27T06:14:00Z">
                  <w:rPr>
                    <w:color w:val="FF0000"/>
                    <w:lang w:eastAsia="ja-JP"/>
                  </w:rPr>
                </w:rPrChange>
              </w:rPr>
            </w:pPr>
          </w:p>
        </w:tc>
      </w:tr>
      <w:tr w:rsidR="004F0597" w:rsidRPr="004F0597" w14:paraId="0BD74E01"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77777777" w:rsidR="00DC76D2" w:rsidRPr="004F0597" w:rsidRDefault="00DC76D2">
            <w:pPr>
              <w:spacing w:after="0"/>
              <w:rPr>
                <w:rFonts w:ascii="Calibri" w:eastAsia="Malgun Gothic" w:hAnsi="Calibri"/>
                <w:sz w:val="22"/>
                <w:szCs w:val="22"/>
                <w:lang w:eastAsia="ja-JP"/>
                <w:rPrChange w:id="278"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77777777" w:rsidR="00DC76D2" w:rsidRPr="004F0597" w:rsidRDefault="00DC76D2">
            <w:pPr>
              <w:spacing w:after="60"/>
              <w:jc w:val="center"/>
              <w:rPr>
                <w:lang w:eastAsia="zh-CN"/>
                <w:rPrChange w:id="279" w:author="Lee, Daewon" w:date="2020-10-27T06:14:00Z">
                  <w:rPr>
                    <w:color w:val="FF0000"/>
                    <w:lang w:eastAsia="zh-CN"/>
                  </w:rPr>
                </w:rPrChange>
              </w:rPr>
            </w:pPr>
            <w:r w:rsidRPr="004F0597">
              <w:rPr>
                <w:lang w:eastAsia="zh-CN"/>
                <w:rPrChange w:id="280" w:author="Lee, Daewon" w:date="2020-10-27T06:14:00Z">
                  <w:rPr>
                    <w:color w:val="FF0000"/>
                    <w:lang w:eastAsia="zh-CN"/>
                  </w:rPr>
                </w:rPrChange>
              </w:rPr>
              <w:t>CDL-B, 20ns</w:t>
            </w:r>
          </w:p>
        </w:tc>
        <w:tc>
          <w:tcPr>
            <w:tcW w:w="1361" w:type="dxa"/>
            <w:tcBorders>
              <w:top w:val="single" w:sz="4" w:space="0" w:color="auto"/>
              <w:left w:val="single" w:sz="4" w:space="0" w:color="auto"/>
              <w:bottom w:val="single" w:sz="4" w:space="0" w:color="auto"/>
              <w:right w:val="single" w:sz="4" w:space="0" w:color="auto"/>
            </w:tcBorders>
          </w:tcPr>
          <w:p w14:paraId="17C46850" w14:textId="77777777" w:rsidR="00DC76D2" w:rsidRPr="004F0597" w:rsidRDefault="00DC76D2">
            <w:pPr>
              <w:spacing w:after="60"/>
              <w:jc w:val="center"/>
              <w:rPr>
                <w:lang w:eastAsia="ja-JP"/>
                <w:rPrChange w:id="281"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77777777" w:rsidR="00DC76D2" w:rsidRPr="004F0597" w:rsidRDefault="00DC76D2">
            <w:pPr>
              <w:spacing w:after="60"/>
              <w:jc w:val="center"/>
              <w:rPr>
                <w:lang w:eastAsia="ja-JP"/>
                <w:rPrChange w:id="282"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77777777" w:rsidR="00DC76D2" w:rsidRPr="004F0597" w:rsidRDefault="00DC76D2">
            <w:pPr>
              <w:spacing w:after="60"/>
              <w:jc w:val="center"/>
              <w:rPr>
                <w:lang w:eastAsia="ja-JP"/>
                <w:rPrChange w:id="283"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77777777" w:rsidR="00DC76D2" w:rsidRPr="004F0597" w:rsidRDefault="00DC76D2">
            <w:pPr>
              <w:spacing w:after="60"/>
              <w:jc w:val="center"/>
              <w:rPr>
                <w:lang w:eastAsia="ja-JP"/>
                <w:rPrChange w:id="284" w:author="Lee, Daewon" w:date="2020-10-27T06:14:00Z">
                  <w:rPr>
                    <w:color w:val="FF0000"/>
                    <w:lang w:eastAsia="ja-JP"/>
                  </w:rPr>
                </w:rPrChange>
              </w:rPr>
            </w:pPr>
          </w:p>
        </w:tc>
      </w:tr>
      <w:tr w:rsidR="004F0597" w:rsidRPr="004F0597" w14:paraId="3F80EFA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77777777" w:rsidR="00DC76D2" w:rsidRPr="004F0597" w:rsidRDefault="00DC76D2">
            <w:pPr>
              <w:spacing w:after="0"/>
              <w:rPr>
                <w:rFonts w:ascii="Calibri" w:eastAsia="Malgun Gothic" w:hAnsi="Calibri"/>
                <w:sz w:val="22"/>
                <w:szCs w:val="22"/>
                <w:lang w:eastAsia="ja-JP"/>
                <w:rPrChange w:id="285"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77777777" w:rsidR="00DC76D2" w:rsidRPr="004F0597" w:rsidRDefault="00DC76D2">
            <w:pPr>
              <w:spacing w:after="60"/>
              <w:jc w:val="center"/>
              <w:rPr>
                <w:lang w:eastAsia="ja-JP"/>
                <w:rPrChange w:id="286" w:author="Lee, Daewon" w:date="2020-10-27T06:14:00Z">
                  <w:rPr>
                    <w:color w:val="FF0000"/>
                    <w:lang w:eastAsia="ja-JP"/>
                  </w:rPr>
                </w:rPrChange>
              </w:rPr>
            </w:pPr>
            <w:r w:rsidRPr="004F0597">
              <w:rPr>
                <w:lang w:eastAsia="zh-CN"/>
                <w:rPrChange w:id="287" w:author="Lee, Daewon" w:date="2020-10-27T06:14:00Z">
                  <w:rPr>
                    <w:color w:val="FF0000"/>
                    <w:lang w:eastAsia="zh-CN"/>
                  </w:rPr>
                </w:rPrChange>
              </w:rPr>
              <w:t>CDL-B, 50ns</w:t>
            </w:r>
          </w:p>
        </w:tc>
        <w:tc>
          <w:tcPr>
            <w:tcW w:w="1361" w:type="dxa"/>
            <w:tcBorders>
              <w:top w:val="single" w:sz="4" w:space="0" w:color="auto"/>
              <w:left w:val="single" w:sz="4" w:space="0" w:color="auto"/>
              <w:bottom w:val="single" w:sz="4" w:space="0" w:color="auto"/>
              <w:right w:val="single" w:sz="4" w:space="0" w:color="auto"/>
            </w:tcBorders>
          </w:tcPr>
          <w:p w14:paraId="64A77397" w14:textId="77777777" w:rsidR="00DC76D2" w:rsidRPr="004F0597" w:rsidRDefault="00DC76D2">
            <w:pPr>
              <w:spacing w:after="60"/>
              <w:jc w:val="center"/>
              <w:rPr>
                <w:lang w:eastAsia="ja-JP"/>
                <w:rPrChange w:id="288"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77777777" w:rsidR="00DC76D2" w:rsidRPr="004F0597" w:rsidRDefault="00DC76D2">
            <w:pPr>
              <w:spacing w:after="60"/>
              <w:jc w:val="center"/>
              <w:rPr>
                <w:lang w:eastAsia="ja-JP"/>
                <w:rPrChange w:id="289"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77777777" w:rsidR="00DC76D2" w:rsidRPr="004F0597" w:rsidRDefault="00DC76D2">
            <w:pPr>
              <w:spacing w:after="60"/>
              <w:jc w:val="center"/>
              <w:rPr>
                <w:lang w:eastAsia="ja-JP"/>
                <w:rPrChange w:id="290"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77777777" w:rsidR="00DC76D2" w:rsidRPr="004F0597" w:rsidRDefault="00DC76D2">
            <w:pPr>
              <w:spacing w:after="60"/>
              <w:jc w:val="center"/>
              <w:rPr>
                <w:lang w:eastAsia="ja-JP"/>
                <w:rPrChange w:id="291" w:author="Lee, Daewon" w:date="2020-10-27T06:14:00Z">
                  <w:rPr>
                    <w:color w:val="FF0000"/>
                    <w:lang w:eastAsia="ja-JP"/>
                  </w:rPr>
                </w:rPrChange>
              </w:rPr>
            </w:pPr>
          </w:p>
        </w:tc>
      </w:tr>
      <w:tr w:rsidR="004F0597" w:rsidRPr="004F0597" w14:paraId="2809B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77777777" w:rsidR="00DC76D2" w:rsidRPr="004F0597" w:rsidRDefault="00DC76D2">
            <w:pPr>
              <w:spacing w:after="0"/>
              <w:rPr>
                <w:rFonts w:ascii="Calibri" w:eastAsia="Malgun Gothic" w:hAnsi="Calibri"/>
                <w:sz w:val="22"/>
                <w:szCs w:val="22"/>
                <w:lang w:eastAsia="ja-JP"/>
                <w:rPrChange w:id="292"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77777777" w:rsidR="00DC76D2" w:rsidRPr="004F0597" w:rsidRDefault="00DC76D2">
            <w:pPr>
              <w:spacing w:after="60"/>
              <w:jc w:val="center"/>
              <w:rPr>
                <w:lang w:eastAsia="zh-CN"/>
                <w:rPrChange w:id="293" w:author="Lee, Daewon" w:date="2020-10-27T06:14:00Z">
                  <w:rPr>
                    <w:color w:val="FF0000"/>
                    <w:lang w:eastAsia="zh-CN"/>
                  </w:rPr>
                </w:rPrChange>
              </w:rPr>
            </w:pPr>
            <w:r w:rsidRPr="004F0597">
              <w:rPr>
                <w:lang w:eastAsia="zh-CN"/>
                <w:rPrChange w:id="294" w:author="Lee, Daewon" w:date="2020-10-27T06:14:00Z">
                  <w:rPr>
                    <w:color w:val="FF0000"/>
                    <w:lang w:eastAsia="zh-CN"/>
                  </w:rPr>
                </w:rPrChange>
              </w:rPr>
              <w:t>CDL-D, 20ns</w:t>
            </w:r>
          </w:p>
        </w:tc>
        <w:tc>
          <w:tcPr>
            <w:tcW w:w="1361" w:type="dxa"/>
            <w:tcBorders>
              <w:top w:val="single" w:sz="4" w:space="0" w:color="auto"/>
              <w:left w:val="single" w:sz="4" w:space="0" w:color="auto"/>
              <w:bottom w:val="single" w:sz="4" w:space="0" w:color="auto"/>
              <w:right w:val="single" w:sz="4" w:space="0" w:color="auto"/>
            </w:tcBorders>
          </w:tcPr>
          <w:p w14:paraId="091B73D7" w14:textId="77777777" w:rsidR="00DC76D2" w:rsidRPr="004F0597" w:rsidRDefault="00DC76D2">
            <w:pPr>
              <w:spacing w:after="60"/>
              <w:jc w:val="center"/>
              <w:rPr>
                <w:lang w:eastAsia="ja-JP"/>
                <w:rPrChange w:id="295"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77777777" w:rsidR="00DC76D2" w:rsidRPr="004F0597" w:rsidRDefault="00DC76D2">
            <w:pPr>
              <w:spacing w:after="60"/>
              <w:jc w:val="center"/>
              <w:rPr>
                <w:lang w:eastAsia="ja-JP"/>
                <w:rPrChange w:id="296"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7777777" w:rsidR="00DC76D2" w:rsidRPr="004F0597" w:rsidRDefault="00DC76D2">
            <w:pPr>
              <w:spacing w:after="60"/>
              <w:jc w:val="center"/>
              <w:rPr>
                <w:lang w:eastAsia="ja-JP"/>
                <w:rPrChange w:id="297"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77777777" w:rsidR="00DC76D2" w:rsidRPr="004F0597" w:rsidRDefault="00DC76D2">
            <w:pPr>
              <w:spacing w:after="60"/>
              <w:jc w:val="center"/>
              <w:rPr>
                <w:lang w:eastAsia="ja-JP"/>
                <w:rPrChange w:id="298" w:author="Lee, Daewon" w:date="2020-10-27T06:14:00Z">
                  <w:rPr>
                    <w:color w:val="FF0000"/>
                    <w:lang w:eastAsia="ja-JP"/>
                  </w:rPr>
                </w:rPrChange>
              </w:rPr>
            </w:pPr>
          </w:p>
        </w:tc>
      </w:tr>
      <w:tr w:rsidR="004F0597" w:rsidRPr="004F0597" w14:paraId="5B3786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77777777" w:rsidR="00DC76D2" w:rsidRPr="004F0597" w:rsidRDefault="00DC76D2">
            <w:pPr>
              <w:spacing w:after="0"/>
              <w:rPr>
                <w:rFonts w:ascii="Calibri" w:eastAsia="Malgun Gothic" w:hAnsi="Calibri"/>
                <w:sz w:val="22"/>
                <w:szCs w:val="22"/>
                <w:lang w:eastAsia="ja-JP"/>
                <w:rPrChange w:id="299"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77777777" w:rsidR="00DC76D2" w:rsidRPr="004F0597" w:rsidRDefault="00DC76D2">
            <w:pPr>
              <w:spacing w:after="60"/>
              <w:jc w:val="center"/>
              <w:rPr>
                <w:lang w:eastAsia="ja-JP"/>
                <w:rPrChange w:id="300" w:author="Lee, Daewon" w:date="2020-10-27T06:14:00Z">
                  <w:rPr>
                    <w:color w:val="FF0000"/>
                    <w:lang w:eastAsia="ja-JP"/>
                  </w:rPr>
                </w:rPrChange>
              </w:rPr>
            </w:pPr>
            <w:r w:rsidRPr="004F0597">
              <w:rPr>
                <w:lang w:eastAsia="zh-CN"/>
                <w:rPrChange w:id="301" w:author="Lee, Daewon" w:date="2020-10-27T06:14:00Z">
                  <w:rPr>
                    <w:color w:val="FF0000"/>
                    <w:lang w:eastAsia="zh-CN"/>
                  </w:rPr>
                </w:rPrChange>
              </w:rPr>
              <w:t>CDL-D, 30ns</w:t>
            </w:r>
          </w:p>
        </w:tc>
        <w:tc>
          <w:tcPr>
            <w:tcW w:w="1361" w:type="dxa"/>
            <w:tcBorders>
              <w:top w:val="single" w:sz="4" w:space="0" w:color="auto"/>
              <w:left w:val="single" w:sz="4" w:space="0" w:color="auto"/>
              <w:bottom w:val="single" w:sz="4" w:space="0" w:color="auto"/>
              <w:right w:val="single" w:sz="4" w:space="0" w:color="auto"/>
            </w:tcBorders>
          </w:tcPr>
          <w:p w14:paraId="737C45BE" w14:textId="77777777" w:rsidR="00DC76D2" w:rsidRPr="004F0597" w:rsidRDefault="00DC76D2">
            <w:pPr>
              <w:spacing w:after="60"/>
              <w:jc w:val="center"/>
              <w:rPr>
                <w:lang w:eastAsia="ja-JP"/>
                <w:rPrChange w:id="302"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77777777" w:rsidR="00DC76D2" w:rsidRPr="004F0597" w:rsidRDefault="00DC76D2">
            <w:pPr>
              <w:spacing w:after="60"/>
              <w:jc w:val="center"/>
              <w:rPr>
                <w:lang w:eastAsia="ja-JP"/>
                <w:rPrChange w:id="303"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77777777" w:rsidR="00DC76D2" w:rsidRPr="004F0597" w:rsidRDefault="00DC76D2">
            <w:pPr>
              <w:spacing w:after="60"/>
              <w:jc w:val="center"/>
              <w:rPr>
                <w:lang w:eastAsia="ja-JP"/>
                <w:rPrChange w:id="304"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7777777" w:rsidR="00DC76D2" w:rsidRPr="004F0597" w:rsidRDefault="00DC76D2">
            <w:pPr>
              <w:spacing w:after="60"/>
              <w:jc w:val="center"/>
              <w:rPr>
                <w:lang w:eastAsia="ja-JP"/>
                <w:rPrChange w:id="305" w:author="Lee, Daewon" w:date="2020-10-27T06:14:00Z">
                  <w:rPr>
                    <w:color w:val="FF0000"/>
                    <w:lang w:eastAsia="ja-JP"/>
                  </w:rPr>
                </w:rPrChange>
              </w:rPr>
            </w:pPr>
          </w:p>
        </w:tc>
      </w:tr>
      <w:tr w:rsidR="004F0597" w:rsidRPr="004F0597" w14:paraId="43AF702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77777777" w:rsidR="00DC76D2" w:rsidRPr="004F0597" w:rsidRDefault="00DC76D2">
            <w:pPr>
              <w:spacing w:after="0"/>
              <w:rPr>
                <w:rFonts w:ascii="Calibri" w:eastAsia="Malgun Gothic" w:hAnsi="Calibri"/>
                <w:sz w:val="22"/>
                <w:szCs w:val="22"/>
                <w:lang w:eastAsia="ja-JP"/>
                <w:rPrChange w:id="306" w:author="Lee, Daewon" w:date="2020-10-27T06:14:00Z">
                  <w:rPr>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77777777" w:rsidR="00DC76D2" w:rsidRPr="004F0597" w:rsidRDefault="00DC76D2">
            <w:pPr>
              <w:spacing w:after="60"/>
              <w:rPr>
                <w:lang w:eastAsia="zh-CN"/>
                <w:rPrChange w:id="307" w:author="Lee, Daewon" w:date="2020-10-27T06:14:00Z">
                  <w:rPr>
                    <w:color w:val="FF0000"/>
                    <w:lang w:eastAsia="zh-CN"/>
                  </w:rPr>
                </w:rPrChange>
              </w:rPr>
            </w:pPr>
            <w:r w:rsidRPr="004F0597">
              <w:rPr>
                <w:lang w:eastAsia="zh-CN"/>
                <w:rPrChange w:id="308" w:author="Lee, Daewon" w:date="2020-10-27T06:14:00Z">
                  <w:rPr>
                    <w:color w:val="FF0000"/>
                    <w:lang w:eastAsia="zh-CN"/>
                  </w:rPr>
                </w:rPrChange>
              </w:rPr>
              <w:t xml:space="preserve">Additional report/notes: </w:t>
            </w:r>
          </w:p>
          <w:p w14:paraId="7A2E3910" w14:textId="77777777" w:rsidR="00DC76D2" w:rsidRPr="004F0597" w:rsidRDefault="00DC76D2">
            <w:pPr>
              <w:spacing w:after="60"/>
              <w:rPr>
                <w:lang w:eastAsia="zh-CN"/>
                <w:rPrChange w:id="309" w:author="Lee, Daewon" w:date="2020-10-27T06:14:00Z">
                  <w:rPr>
                    <w:color w:val="FF0000"/>
                    <w:lang w:eastAsia="zh-CN"/>
                  </w:rPr>
                </w:rPrChange>
              </w:rPr>
            </w:pPr>
            <w:r w:rsidRPr="004F0597">
              <w:rPr>
                <w:lang w:eastAsia="zh-CN"/>
                <w:rPrChange w:id="310" w:author="Lee, Daewon" w:date="2020-10-27T06:14:00Z">
                  <w:rPr>
                    <w:color w:val="FF0000"/>
                    <w:lang w:eastAsia="zh-CN"/>
                  </w:rPr>
                </w:rPrChange>
              </w:rPr>
              <w:t>1. PRACH format</w:t>
            </w:r>
          </w:p>
          <w:p w14:paraId="5A501086" w14:textId="05A2348C" w:rsidR="00DC76D2" w:rsidRPr="004F0597" w:rsidRDefault="00DC76D2">
            <w:pPr>
              <w:spacing w:after="60"/>
              <w:rPr>
                <w:lang w:eastAsia="zh-CN"/>
                <w:rPrChange w:id="311" w:author="Lee, Daewon" w:date="2020-10-27T06:14:00Z">
                  <w:rPr>
                    <w:color w:val="FF0000"/>
                    <w:lang w:eastAsia="zh-CN"/>
                  </w:rPr>
                </w:rPrChange>
              </w:rPr>
            </w:pPr>
            <w:r w:rsidRPr="004F0597">
              <w:rPr>
                <w:lang w:eastAsia="zh-CN"/>
                <w:rPrChange w:id="312" w:author="Lee, Daewon" w:date="2020-10-27T06:14:00Z">
                  <w:rPr>
                    <w:color w:val="FF0000"/>
                    <w:lang w:eastAsia="zh-CN"/>
                  </w:rPr>
                </w:rPrChange>
              </w:rPr>
              <w:t xml:space="preserve">2. values of </w:t>
            </w:r>
            <m:oMath>
              <m:sSub>
                <m:sSubPr>
                  <m:ctrlPr>
                    <w:rPr>
                      <w:rFonts w:ascii="Cambria Math" w:eastAsia="Malgun Gothic" w:hAnsi="Cambria Math"/>
                      <w:sz w:val="22"/>
                      <w:szCs w:val="22"/>
                      <w:lang w:eastAsia="zh-CN"/>
                    </w:rPr>
                  </m:ctrlPr>
                </m:sSubPr>
                <m:e>
                  <m:r>
                    <w:rPr>
                      <w:rFonts w:ascii="Cambria Math" w:hAnsi="Cambria Math"/>
                      <w:lang w:eastAsia="zh-CN"/>
                      <w:rPrChange w:id="313" w:author="Lee, Daewon" w:date="2020-10-27T06:14:00Z">
                        <w:rPr>
                          <w:rFonts w:ascii="Cambria Math" w:hAnsi="Cambria Math"/>
                          <w:color w:val="FF0000"/>
                          <w:lang w:eastAsia="zh-CN"/>
                        </w:rPr>
                      </w:rPrChange>
                    </w:rPr>
                    <m:t>N</m:t>
                  </m:r>
                </m:e>
                <m:sub>
                  <m:r>
                    <w:rPr>
                      <w:rFonts w:ascii="Cambria Math" w:hAnsi="Cambria Math"/>
                      <w:lang w:eastAsia="zh-CN"/>
                      <w:rPrChange w:id="314" w:author="Lee, Daewon" w:date="2020-10-27T06:14:00Z">
                        <w:rPr>
                          <w:rFonts w:ascii="Cambria Math" w:hAnsi="Cambria Math"/>
                          <w:color w:val="FF0000"/>
                          <w:lang w:eastAsia="zh-CN"/>
                        </w:rPr>
                      </w:rPrChange>
                    </w:rPr>
                    <m:t>cs</m:t>
                  </m:r>
                </m:sub>
              </m:sSub>
            </m:oMath>
          </w:p>
          <w:p w14:paraId="4C96CC4E" w14:textId="77777777" w:rsidR="00DC76D2" w:rsidRPr="004F0597" w:rsidRDefault="00DC76D2">
            <w:pPr>
              <w:spacing w:after="60"/>
              <w:rPr>
                <w:lang w:eastAsia="zh-CN"/>
                <w:rPrChange w:id="315" w:author="Lee, Daewon" w:date="2020-10-27T06:14:00Z">
                  <w:rPr>
                    <w:color w:val="FF0000"/>
                    <w:lang w:eastAsia="zh-CN"/>
                  </w:rPr>
                </w:rPrChange>
              </w:rPr>
            </w:pPr>
            <w:r w:rsidRPr="004F0597">
              <w:rPr>
                <w:lang w:eastAsia="zh-CN"/>
                <w:rPrChange w:id="316" w:author="Lee, Daewon" w:date="2020-10-27T06:14:00Z">
                  <w:rPr>
                    <w:color w:val="FF0000"/>
                    <w:lang w:eastAsia="zh-CN"/>
                  </w:rPr>
                </w:rPrChange>
              </w:rPr>
              <w:t>3. antenna configuration for CDL model</w:t>
            </w:r>
          </w:p>
          <w:p w14:paraId="5028AE31" w14:textId="77777777" w:rsidR="00DC76D2" w:rsidRPr="004F0597" w:rsidRDefault="00DC76D2">
            <w:pPr>
              <w:spacing w:after="60"/>
              <w:rPr>
                <w:lang w:eastAsia="ja-JP"/>
                <w:rPrChange w:id="317" w:author="Lee, Daewon" w:date="2020-10-27T06:14:00Z">
                  <w:rPr>
                    <w:color w:val="FF0000"/>
                    <w:lang w:eastAsia="ja-JP"/>
                  </w:rPr>
                </w:rPrChange>
              </w:rPr>
            </w:pPr>
            <w:r w:rsidRPr="004F0597">
              <w:rPr>
                <w:lang w:eastAsia="zh-CN"/>
                <w:rPrChange w:id="318" w:author="Lee, Daewon" w:date="2020-10-27T06:14:00Z">
                  <w:rPr>
                    <w:color w:val="FF0000"/>
                    <w:lang w:eastAsia="zh-CN"/>
                  </w:rPr>
                </w:rPrChange>
              </w:rPr>
              <w:t xml:space="preserve">4. </w:t>
            </w:r>
            <w:r w:rsidRPr="004F0597">
              <w:rPr>
                <w:lang w:eastAsia="ja-JP"/>
                <w:rPrChange w:id="319" w:author="Lee, Daewon" w:date="2020-10-27T06:14:00Z">
                  <w:rPr>
                    <w:color w:val="FF0000"/>
                    <w:lang w:eastAsia="ja-JP"/>
                  </w:rPr>
                </w:rPrChange>
              </w:rPr>
              <w:t>any optional or other assumption/parameters used not as in the baseline</w:t>
            </w:r>
          </w:p>
        </w:tc>
      </w:tr>
    </w:tbl>
    <w:p w14:paraId="3C6F8182" w14:textId="77777777" w:rsidR="00DC76D2" w:rsidRPr="00DC76D2" w:rsidRDefault="00DC76D2" w:rsidP="00DC76D2">
      <w:pPr>
        <w:rPr>
          <w:rFonts w:ascii="Calibri" w:eastAsia="Malgun Gothic" w:hAnsi="Calibri"/>
          <w:sz w:val="22"/>
          <w:szCs w:val="22"/>
          <w:lang w:eastAsia="zh-CN"/>
        </w:rPr>
      </w:pPr>
    </w:p>
    <w:p w14:paraId="18C51031" w14:textId="7D23D2F1" w:rsidR="00302AF6" w:rsidRDefault="00302AF6" w:rsidP="00847B59">
      <w:pPr>
        <w:rPr>
          <w:i/>
          <w:iCs/>
          <w:color w:val="FF0000"/>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46C16AF1" w:rsidR="009C42C7" w:rsidRDefault="00AA013C" w:rsidP="009C42C7">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r w:rsidR="009C42C7">
        <w:rPr>
          <w:i/>
          <w:iCs/>
          <w:color w:val="FF0000"/>
        </w:rPr>
        <w:t xml:space="preserve"> Template for the evaluation results is presented as a placeholder for now.</w:t>
      </w:r>
    </w:p>
    <w:p w14:paraId="641F85C6" w14:textId="596EA2C3" w:rsidR="00AA013C" w:rsidRDefault="00AA013C" w:rsidP="00AA013C">
      <w:pPr>
        <w:rPr>
          <w:i/>
          <w:iCs/>
          <w:color w:val="FF0000"/>
        </w:rPr>
      </w:pPr>
    </w:p>
    <w:p w14:paraId="4EB5A1F3" w14:textId="5A0EE3B1" w:rsidR="009C42C7" w:rsidRDefault="009C42C7" w:rsidP="00AA013C">
      <w:pPr>
        <w:rPr>
          <w:i/>
          <w:iCs/>
          <w:color w:val="FF0000"/>
        </w:rPr>
      </w:pPr>
    </w:p>
    <w:p w14:paraId="080620A3" w14:textId="368B3190" w:rsidR="009C42C7" w:rsidRPr="00C30B03" w:rsidRDefault="009C42C7" w:rsidP="00C30B03">
      <w:pPr>
        <w:pStyle w:val="TH"/>
      </w:pPr>
      <w:bookmarkStart w:id="320" w:name="_Ref48248896"/>
      <w:r>
        <w:t>Table</w:t>
      </w:r>
      <w:bookmarkEnd w:id="320"/>
      <w:r>
        <w:t xml:space="preserve"> B.2-1: System level evaluation results for scenario</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14:paraId="116655EB" w14:textId="77777777" w:rsidTr="009C42C7">
        <w:trPr>
          <w:trHeight w:val="176"/>
          <w:jc w:val="center"/>
        </w:trPr>
        <w:tc>
          <w:tcPr>
            <w:tcW w:w="715" w:type="dxa"/>
            <w:tcBorders>
              <w:top w:val="single" w:sz="4" w:space="0" w:color="auto"/>
              <w:left w:val="single" w:sz="4" w:space="0" w:color="auto"/>
              <w:bottom w:val="single" w:sz="4" w:space="0" w:color="auto"/>
              <w:right w:val="single" w:sz="4" w:space="0" w:color="auto"/>
            </w:tcBorders>
            <w:hideMark/>
          </w:tcPr>
          <w:p w14:paraId="6E1ED418" w14:textId="77777777" w:rsidR="009C42C7" w:rsidRPr="004F0597" w:rsidRDefault="009C42C7">
            <w:pPr>
              <w:spacing w:after="0"/>
              <w:jc w:val="center"/>
              <w:rPr>
                <w:sz w:val="18"/>
                <w:szCs w:val="18"/>
                <w:lang w:eastAsia="zh-CN"/>
              </w:rPr>
            </w:pPr>
            <w:r w:rsidRPr="004F0597">
              <w:rPr>
                <w:sz w:val="18"/>
                <w:szCs w:val="18"/>
                <w:lang w:eastAsia="zh-CN"/>
              </w:rPr>
              <w:t>Tdoc /</w:t>
            </w:r>
          </w:p>
          <w:p w14:paraId="2FBB967B" w14:textId="77777777" w:rsidR="009C42C7" w:rsidRPr="00256C63" w:rsidRDefault="009C42C7">
            <w:pPr>
              <w:rPr>
                <w:sz w:val="18"/>
                <w:szCs w:val="18"/>
                <w:lang w:eastAsia="zh-CN"/>
              </w:rPr>
            </w:pPr>
            <w:r w:rsidRPr="00256C63">
              <w:rPr>
                <w:sz w:val="18"/>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77777777" w:rsidR="009C42C7" w:rsidRPr="004F0597" w:rsidRDefault="009C42C7">
            <w:pPr>
              <w:rPr>
                <w:sz w:val="18"/>
                <w:szCs w:val="18"/>
                <w:lang w:eastAsia="zh-CN"/>
              </w:rPr>
            </w:pPr>
            <w:r w:rsidRPr="004F0597">
              <w:rPr>
                <w:sz w:val="18"/>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77777777" w:rsidR="009C42C7" w:rsidRPr="004F0597" w:rsidRDefault="009C42C7">
            <w:pPr>
              <w:jc w:val="center"/>
              <w:rPr>
                <w:sz w:val="18"/>
                <w:szCs w:val="18"/>
                <w:lang w:eastAsia="zh-CN"/>
              </w:rPr>
            </w:pPr>
            <w:r w:rsidRPr="004F0597">
              <w:rPr>
                <w:sz w:val="18"/>
                <w:szCs w:val="18"/>
                <w:lang w:eastAsia="zh-CN"/>
              </w:rPr>
              <w:t>Case 1</w:t>
            </w:r>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77777777" w:rsidR="009C42C7" w:rsidRPr="004F0597" w:rsidRDefault="009C42C7">
            <w:pPr>
              <w:jc w:val="center"/>
              <w:rPr>
                <w:sz w:val="18"/>
                <w:szCs w:val="18"/>
                <w:lang w:eastAsia="zh-CN"/>
              </w:rPr>
            </w:pPr>
            <w:r w:rsidRPr="004F0597">
              <w:rPr>
                <w:sz w:val="18"/>
                <w:szCs w:val="18"/>
                <w:lang w:eastAsia="zh-CN"/>
              </w:rPr>
              <w:t xml:space="preserve"> Case 2</w:t>
            </w:r>
          </w:p>
        </w:tc>
      </w:tr>
      <w:tr w:rsidR="004F0597" w:rsidRPr="004F0597" w14:paraId="236D216C" w14:textId="77777777" w:rsidTr="009C42C7">
        <w:trPr>
          <w:trHeight w:val="176"/>
          <w:jc w:val="center"/>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77777777" w:rsidR="009C42C7" w:rsidRPr="004F0597" w:rsidRDefault="009C42C7">
            <w:pPr>
              <w:ind w:right="113" w:firstLineChars="500" w:firstLine="900"/>
              <w:jc w:val="center"/>
              <w:rPr>
                <w:sz w:val="18"/>
                <w:szCs w:val="18"/>
                <w:lang w:eastAsia="zh-CN"/>
              </w:rPr>
            </w:pPr>
            <w:r w:rsidRPr="004F0597">
              <w:rPr>
                <w:sz w:val="18"/>
                <w:szCs w:val="18"/>
                <w:lang w:eastAsia="zh-CN"/>
              </w:rPr>
              <w:t>R1-xxxxxxx / Source 1</w:t>
            </w: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77777777" w:rsidR="009C42C7" w:rsidRPr="004F0597" w:rsidRDefault="009C42C7">
            <w:pPr>
              <w:ind w:firstLineChars="500" w:firstLine="900"/>
              <w:rPr>
                <w:sz w:val="18"/>
                <w:szCs w:val="18"/>
                <w:lang w:eastAsia="zh-CN"/>
              </w:rPr>
            </w:pPr>
            <w:r w:rsidRPr="004F0597">
              <w:rPr>
                <w:sz w:val="18"/>
                <w:szCs w:val="18"/>
                <w:lang w:eastAsia="zh-CN"/>
              </w:rPr>
              <w:t>Traffic load</w:t>
            </w:r>
          </w:p>
          <w:p w14:paraId="32DDD9BD" w14:textId="77777777" w:rsidR="009C42C7" w:rsidRPr="004F0597" w:rsidRDefault="009C42C7">
            <w:pPr>
              <w:rPr>
                <w:sz w:val="18"/>
                <w:szCs w:val="18"/>
                <w:lang w:eastAsia="zh-CN"/>
              </w:rPr>
            </w:pPr>
            <w:r w:rsidRPr="004F0597">
              <w:rPr>
                <w:sz w:val="18"/>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3F6E687" w14:textId="77777777" w:rsidR="009C42C7" w:rsidRPr="004F0597" w:rsidRDefault="009C42C7">
            <w:pPr>
              <w:rPr>
                <w:sz w:val="18"/>
                <w:szCs w:val="18"/>
                <w:lang w:eastAsia="zh-CN"/>
              </w:rPr>
            </w:pPr>
            <w:r w:rsidRPr="004F0597">
              <w:rPr>
                <w:sz w:val="18"/>
                <w:szCs w:val="18"/>
                <w:lang w:eastAsia="zh-CN"/>
              </w:rPr>
              <w:t>Low load</w:t>
            </w:r>
          </w:p>
          <w:p w14:paraId="31F68BBB" w14:textId="77777777" w:rsidR="009C42C7" w:rsidRPr="004F0597" w:rsidRDefault="009C42C7">
            <w:pPr>
              <w:rPr>
                <w:sz w:val="18"/>
                <w:szCs w:val="18"/>
                <w:lang w:eastAsia="zh-CN"/>
                <w:rPrChange w:id="321" w:author="Lee, Daewon" w:date="2020-10-27T06:15:00Z">
                  <w:rPr>
                    <w:color w:val="FF0000"/>
                    <w:sz w:val="18"/>
                    <w:szCs w:val="18"/>
                    <w:lang w:eastAsia="zh-CN"/>
                  </w:rPr>
                </w:rPrChange>
              </w:rPr>
            </w:pPr>
            <w:r w:rsidRPr="004F0597">
              <w:rPr>
                <w:sz w:val="18"/>
                <w:szCs w:val="18"/>
                <w:lang w:eastAsia="zh-CN"/>
                <w:rPrChange w:id="322"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5A5B51BC" w14:textId="77777777" w:rsidR="009C42C7" w:rsidRPr="00256C63" w:rsidRDefault="009C42C7">
            <w:pPr>
              <w:rPr>
                <w:sz w:val="18"/>
                <w:szCs w:val="18"/>
                <w:lang w:eastAsia="zh-CN"/>
              </w:rPr>
            </w:pPr>
            <w:r w:rsidRPr="004F0597">
              <w:rPr>
                <w:sz w:val="18"/>
                <w:szCs w:val="18"/>
                <w:lang w:eastAsia="zh-CN"/>
              </w:rPr>
              <w:t>Medium load</w:t>
            </w:r>
          </w:p>
          <w:p w14:paraId="7C5B7A1A" w14:textId="77777777" w:rsidR="009C42C7" w:rsidRPr="004F0597" w:rsidRDefault="009C42C7">
            <w:pPr>
              <w:rPr>
                <w:sz w:val="18"/>
                <w:szCs w:val="18"/>
                <w:lang w:eastAsia="zh-CN"/>
              </w:rPr>
            </w:pPr>
            <w:r w:rsidRPr="004F0597">
              <w:rPr>
                <w:sz w:val="18"/>
                <w:szCs w:val="18"/>
                <w:lang w:eastAsia="zh-CN"/>
                <w:rPrChange w:id="323"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5C682B5C" w14:textId="77777777" w:rsidR="009C42C7" w:rsidRPr="00256C63" w:rsidRDefault="009C42C7">
            <w:pPr>
              <w:rPr>
                <w:sz w:val="18"/>
                <w:szCs w:val="18"/>
                <w:lang w:eastAsia="zh-CN"/>
              </w:rPr>
            </w:pPr>
            <w:r w:rsidRPr="00256C63">
              <w:rPr>
                <w:sz w:val="18"/>
                <w:szCs w:val="18"/>
                <w:lang w:eastAsia="zh-CN"/>
              </w:rPr>
              <w:t>High load</w:t>
            </w:r>
          </w:p>
          <w:p w14:paraId="23544243" w14:textId="77777777" w:rsidR="009C42C7" w:rsidRPr="004F0597" w:rsidRDefault="009C42C7">
            <w:pPr>
              <w:rPr>
                <w:sz w:val="18"/>
                <w:szCs w:val="18"/>
                <w:lang w:eastAsia="zh-CN"/>
              </w:rPr>
            </w:pPr>
            <w:r w:rsidRPr="004F0597">
              <w:rPr>
                <w:sz w:val="18"/>
                <w:szCs w:val="18"/>
                <w:lang w:eastAsia="zh-CN"/>
                <w:rPrChange w:id="324" w:author="Lee, Daewon" w:date="2020-10-27T06:15:00Z">
                  <w:rPr>
                    <w:color w:val="FF0000"/>
                    <w:sz w:val="18"/>
                    <w:szCs w:val="18"/>
                    <w:lang w:eastAsia="zh-CN"/>
                  </w:rPr>
                </w:rPrChange>
              </w:rPr>
              <w:t>above 55% BO</w:t>
            </w:r>
          </w:p>
        </w:tc>
        <w:tc>
          <w:tcPr>
            <w:tcW w:w="1152" w:type="dxa"/>
            <w:tcBorders>
              <w:top w:val="single" w:sz="4" w:space="0" w:color="auto"/>
              <w:left w:val="single" w:sz="4" w:space="0" w:color="auto"/>
              <w:bottom w:val="single" w:sz="4" w:space="0" w:color="auto"/>
              <w:right w:val="single" w:sz="4" w:space="0" w:color="auto"/>
            </w:tcBorders>
            <w:hideMark/>
          </w:tcPr>
          <w:p w14:paraId="727ED602" w14:textId="77777777" w:rsidR="009C42C7" w:rsidRPr="00256C63" w:rsidRDefault="009C42C7">
            <w:pPr>
              <w:rPr>
                <w:sz w:val="18"/>
                <w:szCs w:val="18"/>
                <w:lang w:eastAsia="zh-CN"/>
              </w:rPr>
            </w:pPr>
            <w:r w:rsidRPr="00256C63">
              <w:rPr>
                <w:sz w:val="18"/>
                <w:szCs w:val="18"/>
                <w:lang w:eastAsia="zh-CN"/>
              </w:rPr>
              <w:t>Low load</w:t>
            </w:r>
          </w:p>
          <w:p w14:paraId="06E50A7C" w14:textId="77777777" w:rsidR="009C42C7" w:rsidRPr="004F0597" w:rsidRDefault="009C42C7">
            <w:pPr>
              <w:rPr>
                <w:sz w:val="18"/>
                <w:szCs w:val="18"/>
                <w:lang w:eastAsia="zh-CN"/>
              </w:rPr>
            </w:pPr>
            <w:r w:rsidRPr="004F0597">
              <w:rPr>
                <w:sz w:val="18"/>
                <w:szCs w:val="18"/>
                <w:lang w:eastAsia="zh-CN"/>
                <w:rPrChange w:id="325"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1BCFDEFC" w14:textId="77777777" w:rsidR="009C42C7" w:rsidRPr="00256C63" w:rsidRDefault="009C42C7">
            <w:pPr>
              <w:rPr>
                <w:sz w:val="18"/>
                <w:szCs w:val="18"/>
                <w:lang w:eastAsia="zh-CN"/>
              </w:rPr>
            </w:pPr>
            <w:r w:rsidRPr="00256C63">
              <w:rPr>
                <w:sz w:val="18"/>
                <w:szCs w:val="18"/>
                <w:lang w:eastAsia="zh-CN"/>
              </w:rPr>
              <w:t>Medium load</w:t>
            </w:r>
          </w:p>
          <w:p w14:paraId="10AA3C45" w14:textId="77777777" w:rsidR="009C42C7" w:rsidRPr="004F0597" w:rsidRDefault="009C42C7">
            <w:pPr>
              <w:rPr>
                <w:sz w:val="18"/>
                <w:szCs w:val="18"/>
                <w:lang w:eastAsia="zh-CN"/>
              </w:rPr>
            </w:pPr>
            <w:r w:rsidRPr="004F0597">
              <w:rPr>
                <w:sz w:val="18"/>
                <w:szCs w:val="18"/>
                <w:lang w:eastAsia="zh-CN"/>
                <w:rPrChange w:id="326"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6DD6EAEC" w14:textId="77777777" w:rsidR="009C42C7" w:rsidRPr="00256C63" w:rsidRDefault="009C42C7">
            <w:pPr>
              <w:rPr>
                <w:sz w:val="18"/>
                <w:szCs w:val="18"/>
                <w:lang w:eastAsia="zh-CN"/>
              </w:rPr>
            </w:pPr>
            <w:r w:rsidRPr="00256C63">
              <w:rPr>
                <w:sz w:val="18"/>
                <w:szCs w:val="18"/>
                <w:lang w:eastAsia="zh-CN"/>
              </w:rPr>
              <w:t>High load</w:t>
            </w:r>
          </w:p>
          <w:p w14:paraId="68FF40FD" w14:textId="77777777" w:rsidR="009C42C7" w:rsidRPr="004F0597" w:rsidRDefault="009C42C7">
            <w:pPr>
              <w:rPr>
                <w:sz w:val="18"/>
                <w:szCs w:val="18"/>
                <w:lang w:eastAsia="zh-CN"/>
              </w:rPr>
            </w:pPr>
            <w:r w:rsidRPr="004F0597">
              <w:rPr>
                <w:sz w:val="18"/>
                <w:szCs w:val="18"/>
                <w:lang w:eastAsia="zh-CN"/>
                <w:rPrChange w:id="327" w:author="Lee, Daewon" w:date="2020-10-27T06:15:00Z">
                  <w:rPr>
                    <w:color w:val="FF0000"/>
                    <w:sz w:val="18"/>
                    <w:szCs w:val="18"/>
                    <w:lang w:eastAsia="zh-CN"/>
                  </w:rPr>
                </w:rPrChange>
              </w:rPr>
              <w:t>above 55% BO</w:t>
            </w:r>
          </w:p>
        </w:tc>
      </w:tr>
      <w:tr w:rsidR="004F0597" w:rsidRPr="004F0597" w14:paraId="05F04EF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77777777" w:rsidR="009C42C7" w:rsidRPr="004F0597" w:rsidRDefault="009C42C7">
            <w:pPr>
              <w:rPr>
                <w:sz w:val="18"/>
                <w:szCs w:val="18"/>
                <w:lang w:eastAsia="zh-CN"/>
              </w:rPr>
            </w:pPr>
            <w:r w:rsidRPr="004F0597">
              <w:rPr>
                <w:sz w:val="18"/>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3885EA5"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77777777" w:rsidR="009C42C7" w:rsidRPr="004F0597" w:rsidRDefault="009C42C7">
            <w:pPr>
              <w:rPr>
                <w:sz w:val="18"/>
                <w:szCs w:val="18"/>
                <w:lang w:eastAsia="zh-CN"/>
              </w:rPr>
            </w:pPr>
          </w:p>
        </w:tc>
      </w:tr>
      <w:tr w:rsidR="004F0597" w:rsidRPr="004F0597" w14:paraId="123F856E"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77777777" w:rsidR="009C42C7" w:rsidRPr="004F0597" w:rsidRDefault="009C42C7">
            <w:pPr>
              <w:rPr>
                <w:sz w:val="18"/>
                <w:szCs w:val="18"/>
                <w:lang w:eastAsia="zh-CN"/>
              </w:rPr>
            </w:pPr>
          </w:p>
        </w:tc>
      </w:tr>
      <w:tr w:rsidR="004F0597" w:rsidRPr="004F0597" w14:paraId="125B52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77777777" w:rsidR="009C42C7" w:rsidRPr="004F0597" w:rsidRDefault="009C42C7">
            <w:pPr>
              <w:rPr>
                <w:sz w:val="18"/>
                <w:szCs w:val="18"/>
                <w:lang w:eastAsia="zh-CN"/>
              </w:rPr>
            </w:pPr>
          </w:p>
        </w:tc>
      </w:tr>
      <w:tr w:rsidR="004F0597" w:rsidRPr="004F0597" w14:paraId="104F9833"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77777777" w:rsidR="009C42C7" w:rsidRPr="004F0597" w:rsidRDefault="009C42C7">
            <w:pPr>
              <w:rPr>
                <w:sz w:val="18"/>
                <w:szCs w:val="18"/>
                <w:lang w:eastAsia="zh-CN"/>
              </w:rPr>
            </w:pPr>
          </w:p>
        </w:tc>
      </w:tr>
      <w:tr w:rsidR="004F0597" w:rsidRPr="004F0597" w14:paraId="78CEB0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77777777" w:rsidR="009C42C7" w:rsidRPr="004F0597" w:rsidRDefault="009C42C7">
            <w:pPr>
              <w:rPr>
                <w:sz w:val="18"/>
                <w:szCs w:val="18"/>
                <w:lang w:eastAsia="zh-CN"/>
              </w:rPr>
            </w:pPr>
            <w:r w:rsidRPr="004F0597">
              <w:rPr>
                <w:sz w:val="18"/>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07628EA7"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77777777" w:rsidR="009C42C7" w:rsidRPr="004F0597" w:rsidRDefault="009C42C7">
            <w:pPr>
              <w:rPr>
                <w:sz w:val="18"/>
                <w:szCs w:val="18"/>
                <w:lang w:eastAsia="zh-CN"/>
              </w:rPr>
            </w:pPr>
          </w:p>
        </w:tc>
      </w:tr>
      <w:tr w:rsidR="004F0597" w:rsidRPr="004F0597" w14:paraId="525B728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77777777" w:rsidR="009C42C7" w:rsidRPr="004F0597" w:rsidRDefault="009C42C7">
            <w:pPr>
              <w:rPr>
                <w:sz w:val="18"/>
                <w:szCs w:val="18"/>
                <w:lang w:eastAsia="zh-CN"/>
              </w:rPr>
            </w:pPr>
          </w:p>
        </w:tc>
      </w:tr>
      <w:tr w:rsidR="004F0597" w:rsidRPr="004F0597" w14:paraId="33784D8F"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77777777" w:rsidR="009C42C7" w:rsidRPr="004F0597" w:rsidRDefault="009C42C7">
            <w:pPr>
              <w:rPr>
                <w:sz w:val="18"/>
                <w:szCs w:val="18"/>
                <w:lang w:eastAsia="zh-CN"/>
              </w:rPr>
            </w:pPr>
          </w:p>
        </w:tc>
      </w:tr>
      <w:tr w:rsidR="004F0597" w:rsidRPr="004F0597" w14:paraId="6A33836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77777777" w:rsidR="009C42C7" w:rsidRPr="004F0597" w:rsidRDefault="009C42C7">
            <w:pPr>
              <w:rPr>
                <w:sz w:val="18"/>
                <w:szCs w:val="18"/>
                <w:lang w:eastAsia="zh-CN"/>
              </w:rPr>
            </w:pPr>
          </w:p>
        </w:tc>
      </w:tr>
      <w:tr w:rsidR="004F0597" w:rsidRPr="004F0597" w14:paraId="1858178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77777777" w:rsidR="009C42C7" w:rsidRPr="004F0597" w:rsidRDefault="009C42C7">
            <w:pPr>
              <w:rPr>
                <w:sz w:val="18"/>
                <w:szCs w:val="18"/>
                <w:lang w:eastAsia="zh-CN"/>
              </w:rPr>
            </w:pPr>
            <w:r w:rsidRPr="004F0597">
              <w:rPr>
                <w:sz w:val="18"/>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0CAC7601"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77777777" w:rsidR="009C42C7" w:rsidRPr="004F0597" w:rsidRDefault="009C42C7">
            <w:pPr>
              <w:rPr>
                <w:sz w:val="18"/>
                <w:szCs w:val="18"/>
                <w:lang w:eastAsia="zh-CN"/>
              </w:rPr>
            </w:pPr>
          </w:p>
        </w:tc>
      </w:tr>
      <w:tr w:rsidR="004F0597" w:rsidRPr="004F0597" w14:paraId="7281B05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77777777" w:rsidR="009C42C7" w:rsidRPr="004F0597" w:rsidRDefault="009C42C7">
            <w:pPr>
              <w:rPr>
                <w:sz w:val="18"/>
                <w:szCs w:val="18"/>
                <w:lang w:eastAsia="zh-CN"/>
              </w:rPr>
            </w:pPr>
          </w:p>
        </w:tc>
      </w:tr>
      <w:tr w:rsidR="004F0597" w:rsidRPr="004F0597" w14:paraId="3EF4ED3D"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77777777" w:rsidR="009C42C7" w:rsidRPr="004F0597" w:rsidRDefault="009C42C7">
            <w:pPr>
              <w:rPr>
                <w:sz w:val="18"/>
                <w:szCs w:val="18"/>
                <w:lang w:eastAsia="zh-CN"/>
              </w:rPr>
            </w:pPr>
          </w:p>
        </w:tc>
      </w:tr>
      <w:tr w:rsidR="004F0597" w:rsidRPr="004F0597" w14:paraId="6BCF4EC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77777777" w:rsidR="009C42C7" w:rsidRPr="004F0597" w:rsidRDefault="009C42C7">
            <w:pPr>
              <w:rPr>
                <w:sz w:val="18"/>
                <w:szCs w:val="18"/>
                <w:lang w:eastAsia="zh-CN"/>
              </w:rPr>
            </w:pPr>
          </w:p>
        </w:tc>
      </w:tr>
      <w:tr w:rsidR="004F0597" w:rsidRPr="004F0597" w14:paraId="58DD49BA"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77777777" w:rsidR="009C42C7" w:rsidRPr="004F0597" w:rsidRDefault="009C42C7">
            <w:pPr>
              <w:rPr>
                <w:sz w:val="18"/>
                <w:szCs w:val="18"/>
                <w:lang w:eastAsia="zh-CN"/>
              </w:rPr>
            </w:pPr>
            <w:r w:rsidRPr="004F0597">
              <w:rPr>
                <w:sz w:val="18"/>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7F24209"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77777777" w:rsidR="009C42C7" w:rsidRPr="004F0597" w:rsidRDefault="009C42C7">
            <w:pPr>
              <w:rPr>
                <w:sz w:val="18"/>
                <w:szCs w:val="18"/>
                <w:lang w:eastAsia="zh-CN"/>
              </w:rPr>
            </w:pPr>
          </w:p>
        </w:tc>
      </w:tr>
      <w:tr w:rsidR="004F0597" w:rsidRPr="004F0597" w14:paraId="36132D8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77777777" w:rsidR="009C42C7" w:rsidRPr="004F0597" w:rsidRDefault="009C42C7">
            <w:pPr>
              <w:rPr>
                <w:sz w:val="18"/>
                <w:szCs w:val="18"/>
                <w:lang w:eastAsia="zh-CN"/>
              </w:rPr>
            </w:pPr>
          </w:p>
        </w:tc>
      </w:tr>
      <w:tr w:rsidR="004F0597" w:rsidRPr="004F0597" w14:paraId="03F9AB6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77777777" w:rsidR="009C42C7" w:rsidRPr="004F0597" w:rsidRDefault="009C42C7">
            <w:pPr>
              <w:rPr>
                <w:sz w:val="18"/>
                <w:szCs w:val="18"/>
                <w:lang w:eastAsia="zh-CN"/>
              </w:rPr>
            </w:pPr>
          </w:p>
        </w:tc>
      </w:tr>
      <w:tr w:rsidR="004F0597" w:rsidRPr="004F0597" w14:paraId="600FF069"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77777777" w:rsidR="009C42C7" w:rsidRPr="004F0597" w:rsidRDefault="009C42C7">
            <w:pPr>
              <w:rPr>
                <w:sz w:val="18"/>
                <w:szCs w:val="18"/>
                <w:lang w:eastAsia="zh-CN"/>
              </w:rPr>
            </w:pPr>
          </w:p>
        </w:tc>
      </w:tr>
      <w:tr w:rsidR="004F0597" w:rsidRPr="004F0597" w14:paraId="3E66806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7777777" w:rsidR="009C42C7" w:rsidRPr="004F0597" w:rsidRDefault="009C42C7">
            <w:pPr>
              <w:rPr>
                <w:sz w:val="18"/>
                <w:szCs w:val="18"/>
                <w:lang w:eastAsia="zh-CN"/>
              </w:rPr>
            </w:pPr>
            <w:r w:rsidRPr="004F0597">
              <w:rPr>
                <w:sz w:val="18"/>
                <w:szCs w:val="18"/>
                <w:lang w:eastAsia="zh-CN"/>
              </w:rPr>
              <w:t>Arrival rate (</w:t>
            </w:r>
            <w:r w:rsidRPr="004F0597">
              <w:rPr>
                <w:rFonts w:eastAsia="DengXian"/>
                <w:sz w:val="18"/>
                <w:szCs w:val="18"/>
                <w:lang w:eastAsia="zh-CN"/>
              </w:rPr>
              <w:t>files/s</w:t>
            </w:r>
            <w:r w:rsidRPr="004F0597">
              <w:rPr>
                <w:sz w:val="18"/>
                <w:szCs w:val="18"/>
                <w:lang w:eastAsia="zh-CN"/>
              </w:rPr>
              <w:t>)</w:t>
            </w:r>
          </w:p>
        </w:tc>
        <w:tc>
          <w:tcPr>
            <w:tcW w:w="1152" w:type="dxa"/>
            <w:tcBorders>
              <w:top w:val="single" w:sz="4" w:space="0" w:color="auto"/>
              <w:left w:val="single" w:sz="4" w:space="0" w:color="auto"/>
              <w:bottom w:val="single" w:sz="4" w:space="0" w:color="auto"/>
              <w:right w:val="single" w:sz="4" w:space="0" w:color="auto"/>
            </w:tcBorders>
          </w:tcPr>
          <w:p w14:paraId="360D438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77777777" w:rsidR="009C42C7" w:rsidRPr="004F0597" w:rsidRDefault="009C42C7">
            <w:pPr>
              <w:rPr>
                <w:rFonts w:eastAsia="DengXian"/>
                <w:sz w:val="18"/>
                <w:szCs w:val="18"/>
                <w:lang w:eastAsia="zh-CN"/>
              </w:rPr>
            </w:pPr>
          </w:p>
        </w:tc>
      </w:tr>
      <w:tr w:rsidR="004F0597" w:rsidRPr="004F0597" w14:paraId="0488B42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
              <w:t>𝜌</w:t>
            </w:r>
            <w:r w:rsidRPr="004F0597">
              <w:rPr>
                <w:rFonts w:eastAsia="DengXian"/>
                <w:sz w:val="18"/>
                <w:szCs w:val="18"/>
                <w:vertAlign w:val="subscript"/>
                <w:lang w:eastAsia="zh-CN"/>
              </w:rPr>
              <w:t>DL</w:t>
            </w:r>
          </w:p>
        </w:tc>
        <w:tc>
          <w:tcPr>
            <w:tcW w:w="1152" w:type="dxa"/>
            <w:tcBorders>
              <w:top w:val="single" w:sz="4" w:space="0" w:color="auto"/>
              <w:left w:val="single" w:sz="4" w:space="0" w:color="auto"/>
              <w:bottom w:val="single" w:sz="4" w:space="0" w:color="auto"/>
              <w:right w:val="single" w:sz="4" w:space="0" w:color="auto"/>
            </w:tcBorders>
          </w:tcPr>
          <w:p w14:paraId="655D2F79" w14:textId="77777777" w:rsidR="009C42C7" w:rsidRPr="004F0597" w:rsidRDefault="009C42C7">
            <w:pPr>
              <w:rPr>
                <w:rFonts w:eastAsia="Malgun Gothic"/>
                <w:sz w:val="18"/>
                <w:szCs w:val="18"/>
                <w:lang w:eastAsia="zh-CN"/>
                <w:rPrChange w:id="328" w:author="Lee, Daewon" w:date="2020-10-27T06:15:00Z">
                  <w:rPr>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77777777" w:rsidR="009C42C7" w:rsidRPr="004F0597" w:rsidRDefault="009C42C7">
            <w:pPr>
              <w:rPr>
                <w:sz w:val="18"/>
                <w:szCs w:val="18"/>
                <w:lang w:eastAsia="zh-CN"/>
                <w:rPrChange w:id="329"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77777777" w:rsidR="009C42C7" w:rsidRPr="004F0597" w:rsidRDefault="009C42C7">
            <w:pPr>
              <w:rPr>
                <w:sz w:val="18"/>
                <w:szCs w:val="18"/>
                <w:lang w:eastAsia="zh-CN"/>
                <w:rPrChange w:id="330"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77777777" w:rsidR="009C42C7" w:rsidRPr="004F0597" w:rsidRDefault="009C42C7">
            <w:pPr>
              <w:rPr>
                <w:sz w:val="18"/>
                <w:szCs w:val="18"/>
                <w:lang w:eastAsia="zh-CN"/>
                <w:rPrChange w:id="331"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77777777" w:rsidR="009C42C7" w:rsidRPr="004F0597" w:rsidRDefault="009C42C7">
            <w:pPr>
              <w:rPr>
                <w:sz w:val="18"/>
                <w:szCs w:val="18"/>
                <w:lang w:eastAsia="zh-CN"/>
                <w:rPrChange w:id="332"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77777777" w:rsidR="009C42C7" w:rsidRPr="004F0597" w:rsidRDefault="009C42C7">
            <w:pPr>
              <w:rPr>
                <w:sz w:val="18"/>
                <w:szCs w:val="18"/>
                <w:lang w:eastAsia="zh-CN"/>
                <w:rPrChange w:id="333" w:author="Lee, Daewon" w:date="2020-10-27T06:15:00Z">
                  <w:rPr>
                    <w:color w:val="000000"/>
                    <w:sz w:val="18"/>
                    <w:szCs w:val="18"/>
                    <w:lang w:eastAsia="zh-CN"/>
                  </w:rPr>
                </w:rPrChange>
              </w:rPr>
            </w:pPr>
          </w:p>
        </w:tc>
      </w:tr>
      <w:tr w:rsidR="004F0597" w:rsidRPr="004F0597" w14:paraId="5505EC1C"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Change w:id="334" w:author="Lee, Daewon" w:date="2020-10-27T06:15:00Z">
                  <w:rPr>
                    <w:rFonts w:ascii="Cambria Math" w:eastAsia="DengXian" w:hAnsi="Cambria Math" w:cs="Cambria Math"/>
                    <w:color w:val="FF0000"/>
                    <w:sz w:val="18"/>
                    <w:szCs w:val="18"/>
                    <w:lang w:eastAsia="zh-CN"/>
                  </w:rPr>
                </w:rPrChange>
              </w:rPr>
              <w:t>𝜌</w:t>
            </w:r>
            <w:r w:rsidRPr="004F0597">
              <w:rPr>
                <w:rFonts w:eastAsia="DengXian"/>
                <w:sz w:val="18"/>
                <w:szCs w:val="18"/>
                <w:vertAlign w:val="subscript"/>
                <w:lang w:eastAsia="zh-CN"/>
                <w:rPrChange w:id="335" w:author="Lee, Daewon" w:date="2020-10-27T06:15:00Z">
                  <w:rPr>
                    <w:rFonts w:eastAsia="DengXian"/>
                    <w:color w:val="FF0000"/>
                    <w:sz w:val="18"/>
                    <w:szCs w:val="18"/>
                    <w:vertAlign w:val="subscript"/>
                    <w:lang w:eastAsia="zh-CN"/>
                  </w:rPr>
                </w:rPrChange>
              </w:rPr>
              <w:t>UL</w:t>
            </w:r>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77777777" w:rsidR="009C42C7" w:rsidRPr="00A13D1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77777777" w:rsidR="009C42C7" w:rsidRPr="004F0597" w:rsidRDefault="009C42C7">
            <w:pPr>
              <w:rPr>
                <w:rFonts w:eastAsia="DengXian"/>
                <w:sz w:val="18"/>
                <w:szCs w:val="18"/>
                <w:lang w:eastAsia="zh-CN"/>
              </w:rPr>
            </w:pPr>
          </w:p>
        </w:tc>
      </w:tr>
      <w:tr w:rsidR="004F0597" w:rsidRPr="004F0597" w14:paraId="67B76FE4"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77777777" w:rsidR="009C42C7" w:rsidRPr="004F0597" w:rsidRDefault="009C42C7">
            <w:pPr>
              <w:rPr>
                <w:rFonts w:eastAsia="DengXian"/>
                <w:sz w:val="18"/>
                <w:szCs w:val="18"/>
                <w:lang w:eastAsia="zh-CN"/>
              </w:rPr>
            </w:pPr>
            <w:r w:rsidRPr="004F0597">
              <w:rPr>
                <w:rFonts w:eastAsia="DengXian"/>
                <w:sz w:val="18"/>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77777777" w:rsidR="009C42C7" w:rsidRPr="004F0597" w:rsidRDefault="009C42C7">
            <w:pPr>
              <w:rPr>
                <w:rFonts w:eastAsia="DengXian"/>
                <w:sz w:val="18"/>
                <w:szCs w:val="18"/>
                <w:lang w:eastAsia="zh-CN"/>
              </w:rPr>
            </w:pPr>
          </w:p>
        </w:tc>
      </w:tr>
      <w:tr w:rsidR="004F0597" w:rsidRPr="004F0597" w14:paraId="5653CA7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77777777" w:rsidR="009C42C7" w:rsidRPr="004F0597" w:rsidRDefault="009C42C7">
            <w:pPr>
              <w:spacing w:after="0" w:line="276" w:lineRule="auto"/>
              <w:rPr>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7777777" w:rsidR="009C42C7" w:rsidRPr="004F0597" w:rsidRDefault="009C42C7">
            <w:pPr>
              <w:rPr>
                <w:rFonts w:eastAsia="DengXian"/>
                <w:sz w:val="18"/>
                <w:szCs w:val="18"/>
                <w:lang w:eastAsia="zh-CN"/>
              </w:rPr>
            </w:pPr>
            <w:r w:rsidRPr="004F0597">
              <w:rPr>
                <w:rFonts w:eastAsia="DengXian"/>
                <w:sz w:val="18"/>
                <w:szCs w:val="18"/>
                <w:lang w:eastAsia="zh-CN"/>
              </w:rPr>
              <w:t>Additional report/notes:</w:t>
            </w:r>
          </w:p>
          <w:p w14:paraId="02852934" w14:textId="77777777" w:rsidR="009C42C7" w:rsidRPr="004F0597" w:rsidRDefault="009C42C7">
            <w:pPr>
              <w:rPr>
                <w:rFonts w:eastAsia="DengXian"/>
                <w:sz w:val="18"/>
                <w:szCs w:val="18"/>
                <w:lang w:eastAsia="zh-CN"/>
              </w:rPr>
            </w:pPr>
            <w:r w:rsidRPr="004F0597">
              <w:rPr>
                <w:rFonts w:eastAsia="DengXian"/>
                <w:sz w:val="18"/>
                <w:szCs w:val="18"/>
                <w:lang w:eastAsia="zh-CN"/>
              </w:rPr>
              <w:t>1. LBT procedure and parameters</w:t>
            </w:r>
          </w:p>
          <w:p w14:paraId="498A574D" w14:textId="77777777" w:rsidR="009C42C7" w:rsidRPr="004F0597" w:rsidRDefault="009C42C7">
            <w:pPr>
              <w:rPr>
                <w:rFonts w:eastAsia="DengXian"/>
                <w:sz w:val="18"/>
                <w:szCs w:val="18"/>
                <w:lang w:eastAsia="zh-CN"/>
              </w:rPr>
            </w:pPr>
            <w:r w:rsidRPr="004F0597">
              <w:rPr>
                <w:rFonts w:eastAsia="DengXian"/>
                <w:sz w:val="18"/>
                <w:szCs w:val="18"/>
                <w:lang w:eastAsia="zh-CN"/>
              </w:rPr>
              <w:t>2. any assumptions/parameters used not as in the agreed baseline</w:t>
            </w:r>
          </w:p>
          <w:p w14:paraId="5B4413A5" w14:textId="77777777" w:rsidR="009C42C7" w:rsidRPr="004F0597" w:rsidRDefault="009C42C7">
            <w:pPr>
              <w:rPr>
                <w:rFonts w:eastAsia="DengXian"/>
                <w:sz w:val="18"/>
                <w:szCs w:val="18"/>
                <w:lang w:eastAsia="zh-CN"/>
                <w:rPrChange w:id="336" w:author="Lee, Daewon" w:date="2020-10-27T06:15:00Z">
                  <w:rPr>
                    <w:rFonts w:eastAsia="DengXian"/>
                    <w:color w:val="FF0000"/>
                    <w:sz w:val="18"/>
                    <w:szCs w:val="18"/>
                    <w:lang w:eastAsia="zh-CN"/>
                  </w:rPr>
                </w:rPrChange>
              </w:rPr>
            </w:pPr>
            <w:r w:rsidRPr="004F0597">
              <w:rPr>
                <w:rFonts w:eastAsia="DengXian"/>
                <w:sz w:val="18"/>
                <w:szCs w:val="18"/>
                <w:lang w:eastAsia="zh-CN"/>
              </w:rPr>
              <w:t xml:space="preserve">3. </w:t>
            </w:r>
            <w:r w:rsidRPr="004F0597">
              <w:rPr>
                <w:rFonts w:eastAsia="DengXian"/>
                <w:sz w:val="18"/>
                <w:szCs w:val="18"/>
                <w:lang w:eastAsia="zh-CN"/>
                <w:rPrChange w:id="337" w:author="Lee, Daewon" w:date="2020-10-27T06:15:00Z">
                  <w:rPr>
                    <w:rFonts w:eastAsia="DengXian"/>
                    <w:color w:val="FF0000"/>
                    <w:sz w:val="18"/>
                    <w:szCs w:val="18"/>
                    <w:lang w:eastAsia="zh-CN"/>
                  </w:rPr>
                </w:rPrChange>
              </w:rPr>
              <w:t>Details of case: e.g., single or two operators; no-LBT, omni-directional LBT, directional LBT schemes etc.</w:t>
            </w:r>
          </w:p>
          <w:p w14:paraId="5DB27649" w14:textId="77777777" w:rsidR="009C42C7" w:rsidRPr="004F0597" w:rsidRDefault="009C42C7">
            <w:pPr>
              <w:rPr>
                <w:rFonts w:eastAsia="DengXian"/>
                <w:sz w:val="18"/>
                <w:szCs w:val="18"/>
                <w:lang w:eastAsia="zh-CN"/>
                <w:rPrChange w:id="338" w:author="Lee, Daewon" w:date="2020-10-27T06:15:00Z">
                  <w:rPr>
                    <w:rFonts w:eastAsia="DengXian"/>
                    <w:color w:val="FF0000"/>
                    <w:sz w:val="18"/>
                    <w:szCs w:val="18"/>
                    <w:lang w:eastAsia="zh-CN"/>
                  </w:rPr>
                </w:rPrChange>
              </w:rPr>
            </w:pPr>
            <w:r w:rsidRPr="004F0597">
              <w:rPr>
                <w:rFonts w:eastAsia="DengXian"/>
                <w:sz w:val="18"/>
                <w:szCs w:val="18"/>
                <w:lang w:eastAsia="zh-CN"/>
                <w:rPrChange w:id="339" w:author="Lee, Daewon" w:date="2020-10-27T06:15:00Z">
                  <w:rPr>
                    <w:rFonts w:eastAsia="DengXian"/>
                    <w:color w:val="FF0000"/>
                    <w:sz w:val="18"/>
                    <w:szCs w:val="18"/>
                    <w:lang w:eastAsia="zh-CN"/>
                  </w:rPr>
                </w:rPrChange>
              </w:rPr>
              <w:t>4. Other metric(s) and definition if reported</w:t>
            </w:r>
          </w:p>
          <w:p w14:paraId="2270A417" w14:textId="77777777" w:rsidR="009C42C7" w:rsidRPr="004F0597" w:rsidRDefault="009C42C7">
            <w:pPr>
              <w:rPr>
                <w:rFonts w:eastAsia="DengXian"/>
                <w:sz w:val="18"/>
                <w:szCs w:val="18"/>
                <w:lang w:eastAsia="zh-CN"/>
                <w:rPrChange w:id="340" w:author="Lee, Daewon" w:date="2020-10-27T06:15:00Z">
                  <w:rPr>
                    <w:rFonts w:eastAsia="DengXian"/>
                    <w:color w:val="FF0000"/>
                    <w:sz w:val="18"/>
                    <w:szCs w:val="18"/>
                    <w:lang w:eastAsia="zh-CN"/>
                  </w:rPr>
                </w:rPrChange>
              </w:rPr>
            </w:pPr>
            <w:r w:rsidRPr="004F0597">
              <w:rPr>
                <w:rFonts w:eastAsia="DengXian"/>
                <w:sz w:val="18"/>
                <w:szCs w:val="18"/>
                <w:lang w:eastAsia="zh-CN"/>
                <w:rPrChange w:id="341" w:author="Lee, Daewon" w:date="2020-10-27T06:15:00Z">
                  <w:rPr>
                    <w:rFonts w:eastAsia="DengXian"/>
                    <w:color w:val="FF0000"/>
                    <w:sz w:val="18"/>
                    <w:szCs w:val="18"/>
                    <w:lang w:eastAsia="zh-CN"/>
                  </w:rPr>
                </w:rPrChange>
              </w:rPr>
              <w:t>5. Details of COT sharing if used in evaluation</w:t>
            </w:r>
          </w:p>
        </w:tc>
      </w:tr>
    </w:tbl>
    <w:p w14:paraId="678B1557" w14:textId="77777777" w:rsidR="009C42C7" w:rsidRPr="009C42C7" w:rsidRDefault="009C42C7" w:rsidP="009C42C7">
      <w:pPr>
        <w:pStyle w:val="BodyText"/>
        <w:spacing w:after="0"/>
        <w:rPr>
          <w:rFonts w:eastAsia="Malgun Gothic"/>
          <w:sz w:val="22"/>
          <w:szCs w:val="22"/>
          <w:lang w:eastAsia="zh-CN"/>
        </w:rPr>
      </w:pPr>
    </w:p>
    <w:p w14:paraId="0841F69D" w14:textId="77777777" w:rsidR="009C42C7" w:rsidRDefault="009C42C7" w:rsidP="00AA013C">
      <w:pPr>
        <w:rPr>
          <w:i/>
          <w:iCs/>
          <w:color w:val="FF0000"/>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342" w:name="_Toc41298324"/>
      <w:r w:rsidR="00080512" w:rsidRPr="004D3578">
        <w:lastRenderedPageBreak/>
        <w:t xml:space="preserve">Annex </w:t>
      </w:r>
      <w:r w:rsidR="007C4D2A">
        <w:t>C</w:t>
      </w:r>
      <w:r w:rsidR="00080512" w:rsidRPr="004D3578">
        <w:t>:</w:t>
      </w:r>
      <w:r w:rsidR="007D668B">
        <w:t xml:space="preserve"> </w:t>
      </w:r>
      <w:r w:rsidR="00080512" w:rsidRPr="004D3578">
        <w:t>Change history</w:t>
      </w:r>
      <w:bookmarkEnd w:id="3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343" w:name="historyclause"/>
            <w:bookmarkEnd w:id="343"/>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344" w:author="Lee, Daewon" w:date="2020-10-27T06:16:00Z">
              <w:r w:rsidR="00C0444C">
                <w:rPr>
                  <w:sz w:val="16"/>
                  <w:szCs w:val="16"/>
                </w:rPr>
                <w:t>10</w:t>
              </w:r>
            </w:ins>
            <w:del w:id="345"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346"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347" w:author="Lee, Daewon" w:date="2020-10-27T06:15:00Z">
              <w:r w:rsidR="00FF46C3">
                <w:rPr>
                  <w:sz w:val="16"/>
                  <w:szCs w:val="16"/>
                </w:rPr>
                <w:t>1</w:t>
              </w:r>
            </w:ins>
            <w:del w:id="348" w:author="Lee, Daewon" w:date="2020-10-27T06:15:00Z">
              <w:r w:rsidDel="00FF46C3">
                <w:rPr>
                  <w:sz w:val="16"/>
                  <w:szCs w:val="16"/>
                </w:rPr>
                <w:delText>P</w:delText>
              </w:r>
            </w:del>
            <w:r>
              <w:rPr>
                <w:sz w:val="16"/>
                <w:szCs w:val="16"/>
              </w:rPr>
              <w:t>-</w:t>
            </w:r>
            <w:ins w:id="349" w:author="Lee, Daewon" w:date="2020-10-27T06:15:00Z">
              <w:r w:rsidR="00C0444C">
                <w:t xml:space="preserve"> </w:t>
              </w:r>
              <w:r w:rsidR="00C0444C" w:rsidRPr="00C0444C">
                <w:rPr>
                  <w:sz w:val="16"/>
                  <w:szCs w:val="16"/>
                </w:rPr>
                <w:t>R1-2007958</w:t>
              </w:r>
            </w:ins>
            <w:del w:id="350"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351"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352" w:author="Lee, Daewon" w:date="2020-10-27T06:15:00Z"/>
        </w:trPr>
        <w:tc>
          <w:tcPr>
            <w:tcW w:w="800" w:type="dxa"/>
            <w:shd w:val="solid" w:color="FFFFFF" w:fill="auto"/>
          </w:tcPr>
          <w:p w14:paraId="0B638D26" w14:textId="3BA5B62E" w:rsidR="004F0597" w:rsidRDefault="00C0444C" w:rsidP="00C72833">
            <w:pPr>
              <w:pStyle w:val="TAC"/>
              <w:rPr>
                <w:ins w:id="353" w:author="Lee, Daewon" w:date="2020-10-27T06:15:00Z"/>
                <w:sz w:val="16"/>
                <w:szCs w:val="16"/>
              </w:rPr>
            </w:pPr>
            <w:ins w:id="354"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355"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356" w:author="Lee, Daewon" w:date="2020-10-27T06:15:00Z"/>
                <w:sz w:val="16"/>
                <w:szCs w:val="16"/>
              </w:rPr>
            </w:pPr>
            <w:ins w:id="357" w:author="Lee, Daewon" w:date="2020-10-27T06:16:00Z">
              <w:r>
                <w:rPr>
                  <w:sz w:val="16"/>
                  <w:szCs w:val="16"/>
                </w:rPr>
                <w:t>R</w:t>
              </w:r>
            </w:ins>
            <w:ins w:id="358" w:author="Lee, Daewon" w:date="2020-10-27T06:17:00Z">
              <w:r>
                <w:rPr>
                  <w:sz w:val="16"/>
                  <w:szCs w:val="16"/>
                </w:rPr>
                <w:t>1</w:t>
              </w:r>
            </w:ins>
            <w:ins w:id="359" w:author="Lee, Daewon" w:date="2020-10-27T06:16:00Z">
              <w:r>
                <w:rPr>
                  <w:sz w:val="16"/>
                  <w:szCs w:val="16"/>
                </w:rPr>
                <w:t>-20</w:t>
              </w:r>
            </w:ins>
            <w:ins w:id="360" w:author="Lee, Daewon" w:date="2020-10-27T06:17:00Z">
              <w:r>
                <w:rPr>
                  <w:sz w:val="16"/>
                  <w:szCs w:val="16"/>
                </w:rPr>
                <w:t>0</w:t>
              </w:r>
            </w:ins>
            <w:ins w:id="361"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362"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363"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364"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365" w:author="Lee, Daewon" w:date="2020-10-27T06:15:00Z"/>
                <w:sz w:val="16"/>
                <w:szCs w:val="16"/>
              </w:rPr>
            </w:pPr>
            <w:ins w:id="366"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43A4E9ED" w:rsidR="004F0597" w:rsidRDefault="00141588" w:rsidP="00C72833">
            <w:pPr>
              <w:pStyle w:val="TAC"/>
              <w:rPr>
                <w:ins w:id="367" w:author="Lee, Daewon" w:date="2020-10-27T06:15:00Z"/>
                <w:sz w:val="16"/>
                <w:szCs w:val="16"/>
              </w:rPr>
            </w:pPr>
            <w:ins w:id="368" w:author="Lee, Daewon" w:date="2020-10-27T06:16:00Z">
              <w:r>
                <w:rPr>
                  <w:sz w:val="16"/>
                  <w:szCs w:val="16"/>
                </w:rPr>
                <w:t>V</w:t>
              </w:r>
            </w:ins>
            <w:ins w:id="369" w:author="Lee, Daewon" w:date="2020-10-27T06:17:00Z">
              <w:r>
                <w:rPr>
                  <w:sz w:val="16"/>
                  <w:szCs w:val="16"/>
                </w:rPr>
                <w:t>0.0.3</w:t>
              </w:r>
            </w:ins>
          </w:p>
        </w:tc>
      </w:tr>
      <w:tr w:rsidR="00141588" w:rsidRPr="006B0D02" w14:paraId="099615BA" w14:textId="77777777" w:rsidTr="00141588">
        <w:trPr>
          <w:ins w:id="370" w:author="Lee, Daewon" w:date="2020-10-27T06:17:00Z"/>
        </w:trPr>
        <w:tc>
          <w:tcPr>
            <w:tcW w:w="800" w:type="dxa"/>
            <w:shd w:val="solid" w:color="FFFFFF" w:fill="auto"/>
          </w:tcPr>
          <w:p w14:paraId="39E013EE" w14:textId="61457723" w:rsidR="00141588" w:rsidRDefault="00141588" w:rsidP="00141588">
            <w:pPr>
              <w:pStyle w:val="TAC"/>
              <w:rPr>
                <w:ins w:id="371" w:author="Lee, Daewon" w:date="2020-10-27T06:17:00Z"/>
                <w:sz w:val="16"/>
                <w:szCs w:val="16"/>
              </w:rPr>
            </w:pPr>
            <w:ins w:id="372"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373" w:author="Lee, Daewon" w:date="2020-10-27T06:17:00Z"/>
                <w:sz w:val="16"/>
                <w:szCs w:val="16"/>
              </w:rPr>
            </w:pPr>
            <w:ins w:id="374"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375" w:author="Lee, Daewon" w:date="2020-10-27T06:17:00Z"/>
                <w:sz w:val="16"/>
                <w:szCs w:val="16"/>
              </w:rPr>
            </w:pPr>
            <w:ins w:id="376"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377"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378"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379"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380"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381" w:author="Lee, Daewon" w:date="2020-10-27T06:17:00Z"/>
                <w:sz w:val="16"/>
                <w:szCs w:val="16"/>
              </w:rPr>
            </w:pPr>
            <w:ins w:id="382"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74DF78" w14:textId="77777777" w:rsidR="00E0768A" w:rsidRDefault="00E0768A">
      <w:r>
        <w:separator/>
      </w:r>
    </w:p>
  </w:endnote>
  <w:endnote w:type="continuationSeparator" w:id="0">
    <w:p w14:paraId="1829A26E" w14:textId="77777777" w:rsidR="00E0768A" w:rsidRDefault="00E076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87918" w:rsidRDefault="002879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87918" w:rsidRDefault="002879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87918" w:rsidRDefault="002879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5C3847" w14:textId="77777777" w:rsidR="00E0768A" w:rsidRDefault="00E0768A">
      <w:r>
        <w:separator/>
      </w:r>
    </w:p>
  </w:footnote>
  <w:footnote w:type="continuationSeparator" w:id="0">
    <w:p w14:paraId="0768B49D" w14:textId="77777777" w:rsidR="00E0768A" w:rsidRDefault="00E076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87918" w:rsidRDefault="002879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87918" w:rsidRDefault="002879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87918" w:rsidRDefault="002879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106818F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2034">
      <w:rPr>
        <w:rFonts w:ascii="Arial" w:hAnsi="Arial" w:cs="Arial"/>
        <w:b/>
        <w:noProof/>
        <w:sz w:val="18"/>
        <w:szCs w:val="18"/>
      </w:rPr>
      <w:t>3GPP TR 38.808 V0.0.32 (2020-1109)</w:t>
    </w:r>
    <w:r>
      <w:rPr>
        <w:rFonts w:ascii="Arial" w:hAnsi="Arial" w:cs="Arial"/>
        <w:b/>
        <w:sz w:val="18"/>
        <w:szCs w:val="18"/>
      </w:rPr>
      <w:fldChar w:fldCharType="end"/>
    </w:r>
  </w:p>
  <w:p w14:paraId="1C3F0241"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8464504" w14:textId="0B99D90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2034">
      <w:rPr>
        <w:rFonts w:ascii="Arial" w:hAnsi="Arial" w:cs="Arial"/>
        <w:b/>
        <w:noProof/>
        <w:sz w:val="18"/>
        <w:szCs w:val="18"/>
      </w:rPr>
      <w:t>Release 17</w:t>
    </w:r>
    <w:r>
      <w:rPr>
        <w:rFonts w:ascii="Arial" w:hAnsi="Arial" w:cs="Arial"/>
        <w:b/>
        <w:sz w:val="18"/>
        <w:szCs w:val="18"/>
      </w:rPr>
      <w:fldChar w:fldCharType="end"/>
    </w:r>
  </w:p>
  <w:p w14:paraId="7AD281C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4"/>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E2"/>
    <w:rsid w:val="000064E3"/>
    <w:rsid w:val="00014959"/>
    <w:rsid w:val="000238A0"/>
    <w:rsid w:val="0002752B"/>
    <w:rsid w:val="00027C13"/>
    <w:rsid w:val="00033397"/>
    <w:rsid w:val="00034717"/>
    <w:rsid w:val="00040095"/>
    <w:rsid w:val="00040428"/>
    <w:rsid w:val="000443C4"/>
    <w:rsid w:val="00047EEF"/>
    <w:rsid w:val="00051834"/>
    <w:rsid w:val="00054A22"/>
    <w:rsid w:val="00062023"/>
    <w:rsid w:val="000655A6"/>
    <w:rsid w:val="000661EF"/>
    <w:rsid w:val="00075556"/>
    <w:rsid w:val="000758FE"/>
    <w:rsid w:val="00080512"/>
    <w:rsid w:val="00093811"/>
    <w:rsid w:val="000A0E97"/>
    <w:rsid w:val="000A6559"/>
    <w:rsid w:val="000C47C3"/>
    <w:rsid w:val="000D30C7"/>
    <w:rsid w:val="000D406F"/>
    <w:rsid w:val="000D58AB"/>
    <w:rsid w:val="000E057B"/>
    <w:rsid w:val="000E17F0"/>
    <w:rsid w:val="000F253E"/>
    <w:rsid w:val="000F4863"/>
    <w:rsid w:val="00104071"/>
    <w:rsid w:val="001049FA"/>
    <w:rsid w:val="0011221D"/>
    <w:rsid w:val="001123AE"/>
    <w:rsid w:val="00117833"/>
    <w:rsid w:val="0012154A"/>
    <w:rsid w:val="00122F7A"/>
    <w:rsid w:val="00123CD7"/>
    <w:rsid w:val="0013125E"/>
    <w:rsid w:val="00133525"/>
    <w:rsid w:val="00134E52"/>
    <w:rsid w:val="001361DD"/>
    <w:rsid w:val="00140663"/>
    <w:rsid w:val="00141588"/>
    <w:rsid w:val="001437C1"/>
    <w:rsid w:val="00171760"/>
    <w:rsid w:val="00176C5B"/>
    <w:rsid w:val="00182868"/>
    <w:rsid w:val="00184406"/>
    <w:rsid w:val="00195808"/>
    <w:rsid w:val="00196D05"/>
    <w:rsid w:val="001A1845"/>
    <w:rsid w:val="001A4C42"/>
    <w:rsid w:val="001A7420"/>
    <w:rsid w:val="001B11B1"/>
    <w:rsid w:val="001B5114"/>
    <w:rsid w:val="001B6637"/>
    <w:rsid w:val="001C21C3"/>
    <w:rsid w:val="001C307D"/>
    <w:rsid w:val="001C3D83"/>
    <w:rsid w:val="001D02C2"/>
    <w:rsid w:val="001D54C0"/>
    <w:rsid w:val="001E4C47"/>
    <w:rsid w:val="001E56CA"/>
    <w:rsid w:val="001F0C1D"/>
    <w:rsid w:val="001F1132"/>
    <w:rsid w:val="001F15CE"/>
    <w:rsid w:val="001F168B"/>
    <w:rsid w:val="0020300B"/>
    <w:rsid w:val="00203917"/>
    <w:rsid w:val="00211130"/>
    <w:rsid w:val="002176EF"/>
    <w:rsid w:val="00220432"/>
    <w:rsid w:val="0023409F"/>
    <w:rsid w:val="0023447F"/>
    <w:rsid w:val="002347A2"/>
    <w:rsid w:val="00236A69"/>
    <w:rsid w:val="00245940"/>
    <w:rsid w:val="00246179"/>
    <w:rsid w:val="00254571"/>
    <w:rsid w:val="00256C63"/>
    <w:rsid w:val="0026442D"/>
    <w:rsid w:val="002675F0"/>
    <w:rsid w:val="002778D2"/>
    <w:rsid w:val="00287918"/>
    <w:rsid w:val="0029049E"/>
    <w:rsid w:val="00290E37"/>
    <w:rsid w:val="00290EA2"/>
    <w:rsid w:val="002A6A32"/>
    <w:rsid w:val="002B2F4C"/>
    <w:rsid w:val="002B6339"/>
    <w:rsid w:val="002B66DC"/>
    <w:rsid w:val="002E00EE"/>
    <w:rsid w:val="002E0968"/>
    <w:rsid w:val="002E7E98"/>
    <w:rsid w:val="002F2662"/>
    <w:rsid w:val="00302AF6"/>
    <w:rsid w:val="003172DC"/>
    <w:rsid w:val="003202EE"/>
    <w:rsid w:val="00326522"/>
    <w:rsid w:val="00346607"/>
    <w:rsid w:val="00346CF1"/>
    <w:rsid w:val="0035029B"/>
    <w:rsid w:val="00351F7D"/>
    <w:rsid w:val="003537A5"/>
    <w:rsid w:val="0035462D"/>
    <w:rsid w:val="003551BE"/>
    <w:rsid w:val="0036118F"/>
    <w:rsid w:val="00363AEC"/>
    <w:rsid w:val="00364BA7"/>
    <w:rsid w:val="00366289"/>
    <w:rsid w:val="00367C4E"/>
    <w:rsid w:val="003720CB"/>
    <w:rsid w:val="003765B8"/>
    <w:rsid w:val="00382C2B"/>
    <w:rsid w:val="003904CC"/>
    <w:rsid w:val="00392F26"/>
    <w:rsid w:val="00396C7F"/>
    <w:rsid w:val="003A43B8"/>
    <w:rsid w:val="003A51C8"/>
    <w:rsid w:val="003C3971"/>
    <w:rsid w:val="003C42F9"/>
    <w:rsid w:val="003D2156"/>
    <w:rsid w:val="003D2C7D"/>
    <w:rsid w:val="003E51BB"/>
    <w:rsid w:val="003F19AB"/>
    <w:rsid w:val="00402E2D"/>
    <w:rsid w:val="004139C2"/>
    <w:rsid w:val="00423316"/>
    <w:rsid w:val="00423334"/>
    <w:rsid w:val="00427733"/>
    <w:rsid w:val="004335E8"/>
    <w:rsid w:val="004345EC"/>
    <w:rsid w:val="00456D1E"/>
    <w:rsid w:val="00463A35"/>
    <w:rsid w:val="00465515"/>
    <w:rsid w:val="00476791"/>
    <w:rsid w:val="0049605F"/>
    <w:rsid w:val="004A39A0"/>
    <w:rsid w:val="004A439D"/>
    <w:rsid w:val="004A6B96"/>
    <w:rsid w:val="004B7BAC"/>
    <w:rsid w:val="004C02B0"/>
    <w:rsid w:val="004C152F"/>
    <w:rsid w:val="004C44A0"/>
    <w:rsid w:val="004D0614"/>
    <w:rsid w:val="004D34E5"/>
    <w:rsid w:val="004D3578"/>
    <w:rsid w:val="004E213A"/>
    <w:rsid w:val="004E2490"/>
    <w:rsid w:val="004E3FB5"/>
    <w:rsid w:val="004E46D3"/>
    <w:rsid w:val="004E5B9A"/>
    <w:rsid w:val="004F0597"/>
    <w:rsid w:val="004F0988"/>
    <w:rsid w:val="004F3340"/>
    <w:rsid w:val="004F522E"/>
    <w:rsid w:val="00500600"/>
    <w:rsid w:val="00507E07"/>
    <w:rsid w:val="0051450D"/>
    <w:rsid w:val="00515DB4"/>
    <w:rsid w:val="005213F3"/>
    <w:rsid w:val="0053388B"/>
    <w:rsid w:val="00535773"/>
    <w:rsid w:val="00543E6C"/>
    <w:rsid w:val="0055338A"/>
    <w:rsid w:val="00565087"/>
    <w:rsid w:val="00576406"/>
    <w:rsid w:val="00597B11"/>
    <w:rsid w:val="005A3E5B"/>
    <w:rsid w:val="005A7924"/>
    <w:rsid w:val="005B27D3"/>
    <w:rsid w:val="005B3782"/>
    <w:rsid w:val="005B4DFB"/>
    <w:rsid w:val="005C1AD9"/>
    <w:rsid w:val="005D2E01"/>
    <w:rsid w:val="005D7526"/>
    <w:rsid w:val="005E4BB2"/>
    <w:rsid w:val="005F1C3F"/>
    <w:rsid w:val="005F6AB5"/>
    <w:rsid w:val="00602AEA"/>
    <w:rsid w:val="00611CD4"/>
    <w:rsid w:val="00614FDF"/>
    <w:rsid w:val="00616543"/>
    <w:rsid w:val="00626905"/>
    <w:rsid w:val="00633BF9"/>
    <w:rsid w:val="006351B4"/>
    <w:rsid w:val="0063543D"/>
    <w:rsid w:val="00647114"/>
    <w:rsid w:val="006619F3"/>
    <w:rsid w:val="0067099D"/>
    <w:rsid w:val="00681FF0"/>
    <w:rsid w:val="006A2DD4"/>
    <w:rsid w:val="006A323F"/>
    <w:rsid w:val="006B0A65"/>
    <w:rsid w:val="006B106D"/>
    <w:rsid w:val="006B30D0"/>
    <w:rsid w:val="006B4CD8"/>
    <w:rsid w:val="006C3D95"/>
    <w:rsid w:val="006D6CEE"/>
    <w:rsid w:val="006E06F8"/>
    <w:rsid w:val="006E5C86"/>
    <w:rsid w:val="00701116"/>
    <w:rsid w:val="00713B55"/>
    <w:rsid w:val="00713C44"/>
    <w:rsid w:val="00734071"/>
    <w:rsid w:val="00734A5B"/>
    <w:rsid w:val="007375B9"/>
    <w:rsid w:val="0074026F"/>
    <w:rsid w:val="00742678"/>
    <w:rsid w:val="007429F6"/>
    <w:rsid w:val="00744E76"/>
    <w:rsid w:val="0074610E"/>
    <w:rsid w:val="00757CCB"/>
    <w:rsid w:val="00763469"/>
    <w:rsid w:val="007747E7"/>
    <w:rsid w:val="00774DA4"/>
    <w:rsid w:val="00781F0F"/>
    <w:rsid w:val="0078794E"/>
    <w:rsid w:val="007B600E"/>
    <w:rsid w:val="007C4D2A"/>
    <w:rsid w:val="007D668B"/>
    <w:rsid w:val="007E31D9"/>
    <w:rsid w:val="007E52EB"/>
    <w:rsid w:val="007F0F4A"/>
    <w:rsid w:val="007F43FC"/>
    <w:rsid w:val="00800509"/>
    <w:rsid w:val="00802501"/>
    <w:rsid w:val="008028A4"/>
    <w:rsid w:val="00802C99"/>
    <w:rsid w:val="008036F0"/>
    <w:rsid w:val="00807369"/>
    <w:rsid w:val="00816A27"/>
    <w:rsid w:val="008173B1"/>
    <w:rsid w:val="00823899"/>
    <w:rsid w:val="0082643C"/>
    <w:rsid w:val="0082787A"/>
    <w:rsid w:val="00830747"/>
    <w:rsid w:val="0083356A"/>
    <w:rsid w:val="00834703"/>
    <w:rsid w:val="00847B59"/>
    <w:rsid w:val="00857679"/>
    <w:rsid w:val="00874A82"/>
    <w:rsid w:val="008768CA"/>
    <w:rsid w:val="0087736F"/>
    <w:rsid w:val="00884D41"/>
    <w:rsid w:val="00892D55"/>
    <w:rsid w:val="00895F3E"/>
    <w:rsid w:val="008A519A"/>
    <w:rsid w:val="008B0245"/>
    <w:rsid w:val="008B2497"/>
    <w:rsid w:val="008B30FA"/>
    <w:rsid w:val="008B4964"/>
    <w:rsid w:val="008C24A7"/>
    <w:rsid w:val="008C384C"/>
    <w:rsid w:val="008C54B2"/>
    <w:rsid w:val="008D1B03"/>
    <w:rsid w:val="008D21D6"/>
    <w:rsid w:val="008D5D6F"/>
    <w:rsid w:val="008E3BFC"/>
    <w:rsid w:val="008E490F"/>
    <w:rsid w:val="008F2099"/>
    <w:rsid w:val="008F2B31"/>
    <w:rsid w:val="0090271F"/>
    <w:rsid w:val="00902E23"/>
    <w:rsid w:val="00904425"/>
    <w:rsid w:val="009114D7"/>
    <w:rsid w:val="0091348E"/>
    <w:rsid w:val="00917CCB"/>
    <w:rsid w:val="009200AB"/>
    <w:rsid w:val="00920636"/>
    <w:rsid w:val="00931D27"/>
    <w:rsid w:val="00937E6F"/>
    <w:rsid w:val="00942EC2"/>
    <w:rsid w:val="009522F7"/>
    <w:rsid w:val="00955FA8"/>
    <w:rsid w:val="009613C9"/>
    <w:rsid w:val="00976CB5"/>
    <w:rsid w:val="00991A0E"/>
    <w:rsid w:val="00991C06"/>
    <w:rsid w:val="00992034"/>
    <w:rsid w:val="00993BBA"/>
    <w:rsid w:val="00995F7D"/>
    <w:rsid w:val="00997529"/>
    <w:rsid w:val="009A0DA6"/>
    <w:rsid w:val="009B6D13"/>
    <w:rsid w:val="009C42C7"/>
    <w:rsid w:val="009C48C3"/>
    <w:rsid w:val="009D4E03"/>
    <w:rsid w:val="009E2B4C"/>
    <w:rsid w:val="009F16ED"/>
    <w:rsid w:val="009F304C"/>
    <w:rsid w:val="009F37B7"/>
    <w:rsid w:val="00A10F02"/>
    <w:rsid w:val="00A11CD5"/>
    <w:rsid w:val="00A13604"/>
    <w:rsid w:val="00A13D17"/>
    <w:rsid w:val="00A15691"/>
    <w:rsid w:val="00A164B4"/>
    <w:rsid w:val="00A26956"/>
    <w:rsid w:val="00A27486"/>
    <w:rsid w:val="00A50F4A"/>
    <w:rsid w:val="00A53724"/>
    <w:rsid w:val="00A56066"/>
    <w:rsid w:val="00A60561"/>
    <w:rsid w:val="00A6163B"/>
    <w:rsid w:val="00A64B11"/>
    <w:rsid w:val="00A66040"/>
    <w:rsid w:val="00A73129"/>
    <w:rsid w:val="00A734BE"/>
    <w:rsid w:val="00A82346"/>
    <w:rsid w:val="00A82A46"/>
    <w:rsid w:val="00A91B4E"/>
    <w:rsid w:val="00A92BA1"/>
    <w:rsid w:val="00A932F3"/>
    <w:rsid w:val="00A94B16"/>
    <w:rsid w:val="00AA013C"/>
    <w:rsid w:val="00AB17F8"/>
    <w:rsid w:val="00AC17B9"/>
    <w:rsid w:val="00AC5480"/>
    <w:rsid w:val="00AC6BC6"/>
    <w:rsid w:val="00AC7020"/>
    <w:rsid w:val="00AD54AF"/>
    <w:rsid w:val="00AE65E2"/>
    <w:rsid w:val="00AF6C96"/>
    <w:rsid w:val="00B06AF7"/>
    <w:rsid w:val="00B15449"/>
    <w:rsid w:val="00B2180E"/>
    <w:rsid w:val="00B244D4"/>
    <w:rsid w:val="00B47769"/>
    <w:rsid w:val="00B549F0"/>
    <w:rsid w:val="00B57B43"/>
    <w:rsid w:val="00B673BC"/>
    <w:rsid w:val="00B85981"/>
    <w:rsid w:val="00B85F5D"/>
    <w:rsid w:val="00B93086"/>
    <w:rsid w:val="00BA0341"/>
    <w:rsid w:val="00BA122E"/>
    <w:rsid w:val="00BA19ED"/>
    <w:rsid w:val="00BA4B8D"/>
    <w:rsid w:val="00BB238F"/>
    <w:rsid w:val="00BC0F7D"/>
    <w:rsid w:val="00BC2952"/>
    <w:rsid w:val="00BC5206"/>
    <w:rsid w:val="00BD306D"/>
    <w:rsid w:val="00BD3F0F"/>
    <w:rsid w:val="00BD7328"/>
    <w:rsid w:val="00BD7D31"/>
    <w:rsid w:val="00BE3255"/>
    <w:rsid w:val="00BE7C42"/>
    <w:rsid w:val="00BF128E"/>
    <w:rsid w:val="00BF6C41"/>
    <w:rsid w:val="00C0002D"/>
    <w:rsid w:val="00C0444C"/>
    <w:rsid w:val="00C074DD"/>
    <w:rsid w:val="00C11488"/>
    <w:rsid w:val="00C1496A"/>
    <w:rsid w:val="00C22038"/>
    <w:rsid w:val="00C30B03"/>
    <w:rsid w:val="00C33079"/>
    <w:rsid w:val="00C45231"/>
    <w:rsid w:val="00C55D08"/>
    <w:rsid w:val="00C60584"/>
    <w:rsid w:val="00C70E9F"/>
    <w:rsid w:val="00C72833"/>
    <w:rsid w:val="00C80969"/>
    <w:rsid w:val="00C80F1D"/>
    <w:rsid w:val="00C92F27"/>
    <w:rsid w:val="00C93F40"/>
    <w:rsid w:val="00C9477F"/>
    <w:rsid w:val="00CA3822"/>
    <w:rsid w:val="00CA3D0C"/>
    <w:rsid w:val="00CA6BB3"/>
    <w:rsid w:val="00CA6F1E"/>
    <w:rsid w:val="00CB74B5"/>
    <w:rsid w:val="00CD108B"/>
    <w:rsid w:val="00CD462B"/>
    <w:rsid w:val="00CF2BF1"/>
    <w:rsid w:val="00D01761"/>
    <w:rsid w:val="00D07D58"/>
    <w:rsid w:val="00D206E5"/>
    <w:rsid w:val="00D5510E"/>
    <w:rsid w:val="00D57972"/>
    <w:rsid w:val="00D65197"/>
    <w:rsid w:val="00D66D47"/>
    <w:rsid w:val="00D675A9"/>
    <w:rsid w:val="00D738D6"/>
    <w:rsid w:val="00D755EB"/>
    <w:rsid w:val="00D76048"/>
    <w:rsid w:val="00D81EA8"/>
    <w:rsid w:val="00D87E00"/>
    <w:rsid w:val="00D9134D"/>
    <w:rsid w:val="00DA0E61"/>
    <w:rsid w:val="00DA200D"/>
    <w:rsid w:val="00DA7A03"/>
    <w:rsid w:val="00DB1818"/>
    <w:rsid w:val="00DB1AB8"/>
    <w:rsid w:val="00DC309B"/>
    <w:rsid w:val="00DC4DA2"/>
    <w:rsid w:val="00DC76D2"/>
    <w:rsid w:val="00DD4C17"/>
    <w:rsid w:val="00DD5C09"/>
    <w:rsid w:val="00DD74A5"/>
    <w:rsid w:val="00DE4CB4"/>
    <w:rsid w:val="00DF2B1F"/>
    <w:rsid w:val="00DF62CD"/>
    <w:rsid w:val="00DF724F"/>
    <w:rsid w:val="00E00E25"/>
    <w:rsid w:val="00E0768A"/>
    <w:rsid w:val="00E07A9C"/>
    <w:rsid w:val="00E13854"/>
    <w:rsid w:val="00E16509"/>
    <w:rsid w:val="00E27912"/>
    <w:rsid w:val="00E33A8B"/>
    <w:rsid w:val="00E42B6E"/>
    <w:rsid w:val="00E44582"/>
    <w:rsid w:val="00E736E7"/>
    <w:rsid w:val="00E75904"/>
    <w:rsid w:val="00E77645"/>
    <w:rsid w:val="00E80F13"/>
    <w:rsid w:val="00E815BF"/>
    <w:rsid w:val="00E83B3E"/>
    <w:rsid w:val="00E87722"/>
    <w:rsid w:val="00EA000D"/>
    <w:rsid w:val="00EA15B0"/>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F4E"/>
    <w:rsid w:val="00EF28EF"/>
    <w:rsid w:val="00F003BE"/>
    <w:rsid w:val="00F025A2"/>
    <w:rsid w:val="00F04712"/>
    <w:rsid w:val="00F066DC"/>
    <w:rsid w:val="00F13360"/>
    <w:rsid w:val="00F21573"/>
    <w:rsid w:val="00F22EC7"/>
    <w:rsid w:val="00F325C8"/>
    <w:rsid w:val="00F43038"/>
    <w:rsid w:val="00F5368B"/>
    <w:rsid w:val="00F548CD"/>
    <w:rsid w:val="00F5594D"/>
    <w:rsid w:val="00F64B3E"/>
    <w:rsid w:val="00F653B8"/>
    <w:rsid w:val="00F864E2"/>
    <w:rsid w:val="00F9008D"/>
    <w:rsid w:val="00FA1266"/>
    <w:rsid w:val="00FA59FB"/>
    <w:rsid w:val="00FC1192"/>
    <w:rsid w:val="00FD083E"/>
    <w:rsid w:val="00FD2E9F"/>
    <w:rsid w:val="00FD31C9"/>
    <w:rsid w:val="00FD4898"/>
    <w:rsid w:val="00FD5F86"/>
    <w:rsid w:val="00FD737C"/>
    <w:rsid w:val="00FE101C"/>
    <w:rsid w:val="00FE5B0B"/>
    <w:rsid w:val="00FE66ED"/>
    <w:rsid w:val="00FF242F"/>
    <w:rsid w:val="00FF2F7E"/>
    <w:rsid w:val="00FF46C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List Bullet"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uiPriority w:val="99"/>
    <w:rPr>
      <w:b/>
    </w:rPr>
  </w:style>
  <w:style w:type="paragraph" w:customStyle="1" w:styleId="TAC">
    <w:name w:val="TAC"/>
    <w:basedOn w:val="TAL"/>
    <w:link w:val="TACChar"/>
    <w:uiPriority w:val="99"/>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uiPriority w:val="99"/>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uiPriority w:val="99"/>
    <w:locked/>
    <w:rsid w:val="00245940"/>
    <w:rPr>
      <w:rFonts w:ascii="Arial" w:hAnsi="Arial"/>
      <w:sz w:val="18"/>
      <w:lang w:eastAsia="en-US"/>
    </w:rPr>
  </w:style>
  <w:style w:type="character" w:customStyle="1" w:styleId="TAHCar">
    <w:name w:val="TAH Car"/>
    <w:link w:val="TAH"/>
    <w:uiPriority w:val="99"/>
    <w:qFormat/>
    <w:rsid w:val="00245940"/>
    <w:rPr>
      <w:rFonts w:ascii="Arial" w:hAnsi="Arial"/>
      <w:b/>
      <w:sz w:val="18"/>
      <w:lang w:eastAsia="en-US"/>
    </w:rPr>
  </w:style>
  <w:style w:type="character" w:customStyle="1" w:styleId="THChar">
    <w:name w:val="TH Char"/>
    <w:link w:val="TH"/>
    <w:rsid w:val="00245940"/>
    <w:rPr>
      <w:rFonts w:ascii="Arial" w:hAnsi="Arial"/>
      <w:b/>
      <w:lang w:eastAsia="en-US"/>
    </w:rPr>
  </w:style>
  <w:style w:type="paragraph" w:styleId="BodyText">
    <w:name w:val="Body Text"/>
    <w:aliases w:val="bt"/>
    <w:basedOn w:val="Normal"/>
    <w:link w:val="BodyTextChar"/>
    <w:rsid w:val="00245940"/>
  </w:style>
  <w:style w:type="character" w:customStyle="1" w:styleId="BodyTextChar">
    <w:name w:val="Body Text Char"/>
    <w:aliases w:val="bt Char"/>
    <w:link w:val="BodyText"/>
    <w:rsid w:val="00245940"/>
    <w:rPr>
      <w:lang w:eastAsia="en-US"/>
    </w:rPr>
  </w:style>
  <w:style w:type="character" w:customStyle="1" w:styleId="B1Zchn">
    <w:name w:val="B1 Zchn"/>
    <w:link w:val="B1"/>
    <w:rsid w:val="00A932F3"/>
    <w:rPr>
      <w:lang w:eastAsia="en-US"/>
    </w:rPr>
  </w:style>
  <w:style w:type="paragraph" w:styleId="ListBullet">
    <w:name w:val="List Bullet"/>
    <w:basedOn w:val="List"/>
    <w:qFormat/>
    <w:rsid w:val="003904CC"/>
    <w:pPr>
      <w:overflowPunct w:val="0"/>
      <w:autoSpaceDE w:val="0"/>
      <w:autoSpaceDN w:val="0"/>
      <w:adjustRightInd w:val="0"/>
      <w:spacing w:line="259" w:lineRule="auto"/>
      <w:ind w:left="568" w:hanging="284"/>
      <w:contextualSpacing w:val="0"/>
      <w:textAlignment w:val="baseline"/>
    </w:pPr>
    <w:rPr>
      <w:rFonts w:eastAsia="SimSun"/>
      <w:lang w:val="en-US"/>
    </w:rPr>
  </w:style>
  <w:style w:type="paragraph" w:styleId="List">
    <w:name w:val="List"/>
    <w:basedOn w:val="Normal"/>
    <w:rsid w:val="003904CC"/>
    <w:pPr>
      <w:ind w:left="360" w:hanging="360"/>
      <w:contextualSpacing/>
    </w:pPr>
  </w:style>
  <w:style w:type="paragraph" w:styleId="CommentText">
    <w:name w:val="annotation text"/>
    <w:basedOn w:val="Normal"/>
    <w:link w:val="CommentTextChar"/>
    <w:qFormat/>
    <w:rsid w:val="004E2490"/>
    <w:pPr>
      <w:overflowPunct w:val="0"/>
      <w:autoSpaceDE w:val="0"/>
      <w:autoSpaceDN w:val="0"/>
      <w:adjustRightInd w:val="0"/>
      <w:spacing w:line="259" w:lineRule="auto"/>
      <w:textAlignment w:val="baseline"/>
    </w:pPr>
    <w:rPr>
      <w:rFonts w:eastAsia="SimSun"/>
      <w:lang w:val="en-US" w:eastAsia="zh-CN"/>
    </w:rPr>
  </w:style>
  <w:style w:type="character" w:customStyle="1" w:styleId="CommentTextChar">
    <w:name w:val="Comment Text Char"/>
    <w:link w:val="CommentText"/>
    <w:qFormat/>
    <w:rsid w:val="004E2490"/>
    <w:rPr>
      <w:rFonts w:eastAsia="SimSun"/>
      <w:lang w:val="en-US" w:eastAsia="zh-CN"/>
    </w:rPr>
  </w:style>
  <w:style w:type="paragraph" w:styleId="Caption">
    <w:name w:val="caption"/>
    <w:basedOn w:val="Normal"/>
    <w:next w:val="Normal"/>
    <w:unhideWhenUsed/>
    <w:qFormat/>
    <w:rsid w:val="00A66040"/>
    <w:rPr>
      <w:b/>
      <w:bCs/>
    </w:rPr>
  </w:style>
  <w:style w:type="character" w:styleId="CommentReference">
    <w:name w:val="annotation reference"/>
    <w:basedOn w:val="DefaultParagraphFont"/>
    <w:rsid w:val="000661EF"/>
    <w:rPr>
      <w:sz w:val="16"/>
      <w:szCs w:val="16"/>
    </w:rPr>
  </w:style>
  <w:style w:type="paragraph" w:styleId="CommentSubject">
    <w:name w:val="annotation subject"/>
    <w:basedOn w:val="CommentText"/>
    <w:next w:val="CommentText"/>
    <w:link w:val="CommentSubjectChar"/>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rsid w:val="000661EF"/>
    <w:rPr>
      <w:rFonts w:eastAsia="SimSun"/>
      <w:b/>
      <w:bCs/>
      <w:lang w:val="en-GB" w:eastAsia="en-US"/>
    </w:rPr>
  </w:style>
  <w:style w:type="character" w:customStyle="1" w:styleId="ListParagraphChar">
    <w:name w:val="List Paragraph Char"/>
    <w:link w:val="ListParagraph"/>
    <w:uiPriority w:val="34"/>
    <w:qFormat/>
    <w:locked/>
    <w:rsid w:val="00DC76D2"/>
    <w:rPr>
      <w:rFonts w:ascii="Calibri" w:eastAsia="Calibri" w:hAnsi="Calibri"/>
      <w:sz w:val="22"/>
      <w:szCs w:val="22"/>
    </w:rPr>
  </w:style>
  <w:style w:type="paragraph" w:styleId="ListParagraph">
    <w:name w:val="List Paragraph"/>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7.pn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3.png"/><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image" Target="media/image10.jpeg"/><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image" Target="media/image9.emf"/><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BA3D4E-68AB-4FD4-9962-66453D68A6D5}">
  <ds:schemaRefs>
    <ds:schemaRef ds:uri="http://purl.org/dc/elements/1.1/"/>
    <ds:schemaRef ds:uri="http://schemas.openxmlformats.org/package/2006/metadata/core-properties"/>
    <ds:schemaRef ds:uri="http://purl.org/dc/dcmitype/"/>
    <ds:schemaRef ds:uri="http://schemas.microsoft.com/office/infopath/2007/PartnerControls"/>
    <ds:schemaRef ds:uri="ab813fb6-1347-4985-ab36-6575371b00b3"/>
    <ds:schemaRef ds:uri="http://schemas.microsoft.com/office/2006/metadata/properties"/>
    <ds:schemaRef ds:uri="http://schemas.microsoft.com/office/2006/documentManagement/types"/>
    <ds:schemaRef ds:uri="2ff76fbf-12b9-4337-ad3b-122e2d975ade"/>
    <ds:schemaRef ds:uri="http://www.w3.org/XML/1998/namespace"/>
    <ds:schemaRef ds:uri="http://purl.org/dc/terms/"/>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978E52-92AE-4F67-8EE8-0EDF9608A4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7</Pages>
  <Words>6342</Words>
  <Characters>35338</Characters>
  <Application>Microsoft Office Word</Application>
  <DocSecurity>0</DocSecurity>
  <Lines>294</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5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23</cp:revision>
  <cp:lastPrinted>2019-02-25T14:05:00Z</cp:lastPrinted>
  <dcterms:created xsi:type="dcterms:W3CDTF">2020-10-27T13:13:00Z</dcterms:created>
  <dcterms:modified xsi:type="dcterms:W3CDTF">2020-11-03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